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7C8ADBC4" w14:textId="77777777" w:rsidR="00667F44" w:rsidRDefault="00AC1B24" w:rsidP="00667F44">
      <w:pPr>
        <w:pStyle w:val="a8"/>
      </w:pPr>
      <w:r>
        <w:rPr>
          <w:noProof/>
          <w:lang w:eastAsia="ru-RU" w:bidi="ar-SA"/>
        </w:rPr>
        <w:drawing>
          <wp:anchor distT="0" distB="0" distL="0" distR="0" simplePos="0" relativeHeight="251657728" behindDoc="0" locked="0" layoutInCell="1" allowOverlap="1" wp14:anchorId="037D2500" wp14:editId="730113C4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0" b="0"/>
            <wp:wrapTopAndBottom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61DF8DB" w14:textId="77777777" w:rsidR="00612A07" w:rsidRDefault="00667F44" w:rsidP="00667F44">
      <w:pPr>
        <w:pStyle w:val="a8"/>
      </w:pPr>
      <w:r w:rsidRPr="00667F44">
        <w:t>МИНОБРНАУКИ</w:t>
      </w:r>
      <w:r w:rsidRPr="000153DA">
        <w:t xml:space="preserve"> РОССИИ</w:t>
      </w:r>
    </w:p>
    <w:p w14:paraId="76E0DB86" w14:textId="77777777" w:rsidR="00667F44" w:rsidRPr="004D675C" w:rsidRDefault="00667F44">
      <w:pPr>
        <w:pStyle w:val="a8"/>
      </w:pPr>
    </w:p>
    <w:p w14:paraId="2B528829" w14:textId="77777777" w:rsidR="00612A07" w:rsidRDefault="00661606">
      <w:pPr>
        <w:pStyle w:val="a8"/>
      </w:pPr>
      <w:r>
        <w:t>ф</w:t>
      </w:r>
      <w:r w:rsidR="00612A07">
        <w:t>едеральное государственное бюджетное образовательное учреждение высшего образования</w:t>
      </w:r>
    </w:p>
    <w:p w14:paraId="183E56B4" w14:textId="77777777" w:rsidR="00612A07" w:rsidRDefault="00612A07">
      <w:pPr>
        <w:pStyle w:val="a9"/>
      </w:pPr>
      <w:r>
        <w:t>«Санкт-Петербургский государственный технологический институт (технический университет)»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1139"/>
        <w:gridCol w:w="2404"/>
        <w:gridCol w:w="1639"/>
        <w:gridCol w:w="1897"/>
        <w:gridCol w:w="1138"/>
        <w:gridCol w:w="1138"/>
      </w:tblGrid>
      <w:tr w:rsidR="00667F44" w:rsidRPr="00B27632" w14:paraId="51A7C937" w14:textId="77777777" w:rsidTr="008C356C">
        <w:tc>
          <w:tcPr>
            <w:tcW w:w="1894" w:type="pct"/>
            <w:gridSpan w:val="2"/>
          </w:tcPr>
          <w:p w14:paraId="2A90E7A5" w14:textId="77777777" w:rsidR="00667F44" w:rsidRPr="00243F4E" w:rsidRDefault="00667F44" w:rsidP="008C356C">
            <w:pPr>
              <w:widowControl w:val="0"/>
            </w:pPr>
            <w:r w:rsidRPr="00243F4E">
              <w:t>УГНС</w:t>
            </w:r>
          </w:p>
        </w:tc>
        <w:tc>
          <w:tcPr>
            <w:tcW w:w="876" w:type="pct"/>
            <w:vAlign w:val="center"/>
          </w:tcPr>
          <w:p w14:paraId="14137DE2" w14:textId="77777777" w:rsidR="00667F44" w:rsidRPr="007700C6" w:rsidRDefault="00667F44" w:rsidP="008C356C">
            <w:pPr>
              <w:widowControl w:val="0"/>
              <w:jc w:val="center"/>
              <w:rPr>
                <w:color w:val="000000"/>
              </w:rPr>
            </w:pPr>
            <w:r w:rsidRPr="007700C6">
              <w:rPr>
                <w:color w:val="000000"/>
              </w:rPr>
              <w:t>09.00.00</w:t>
            </w:r>
          </w:p>
        </w:tc>
        <w:tc>
          <w:tcPr>
            <w:tcW w:w="2230" w:type="pct"/>
            <w:gridSpan w:val="3"/>
          </w:tcPr>
          <w:p w14:paraId="4AD111E1" w14:textId="77777777" w:rsidR="00667F44" w:rsidRPr="007700C6" w:rsidRDefault="00667F44" w:rsidP="008C356C">
            <w:pPr>
              <w:widowControl w:val="0"/>
              <w:jc w:val="both"/>
              <w:rPr>
                <w:color w:val="000000"/>
              </w:rPr>
            </w:pPr>
            <w:r w:rsidRPr="007700C6">
              <w:rPr>
                <w:color w:val="000000"/>
              </w:rPr>
              <w:t>Информатика и вычислительная техника</w:t>
            </w:r>
          </w:p>
        </w:tc>
      </w:tr>
      <w:tr w:rsidR="00667F44" w:rsidRPr="00B27632" w14:paraId="71ABE7EC" w14:textId="77777777" w:rsidTr="008C356C">
        <w:tc>
          <w:tcPr>
            <w:tcW w:w="1894" w:type="pct"/>
            <w:gridSpan w:val="2"/>
          </w:tcPr>
          <w:p w14:paraId="2CDF3313" w14:textId="77777777" w:rsidR="00667F44" w:rsidRPr="00243F4E" w:rsidRDefault="00667F44" w:rsidP="008C356C">
            <w:pPr>
              <w:widowControl w:val="0"/>
            </w:pPr>
            <w:r w:rsidRPr="00243F4E">
              <w:t>Направление подготовки</w:t>
            </w:r>
          </w:p>
        </w:tc>
        <w:tc>
          <w:tcPr>
            <w:tcW w:w="876" w:type="pct"/>
            <w:vAlign w:val="center"/>
          </w:tcPr>
          <w:p w14:paraId="09B72F8E" w14:textId="77777777" w:rsidR="00667F44" w:rsidRPr="00667F44" w:rsidRDefault="00667F44" w:rsidP="00667F44">
            <w:pPr>
              <w:widowControl w:val="0"/>
              <w:jc w:val="center"/>
              <w:rPr>
                <w:color w:val="000000"/>
                <w:lang w:val="en-US"/>
              </w:rPr>
            </w:pPr>
            <w:r w:rsidRPr="007700C6">
              <w:rPr>
                <w:color w:val="000000"/>
              </w:rPr>
              <w:t>09.03.0</w:t>
            </w: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2230" w:type="pct"/>
            <w:gridSpan w:val="3"/>
          </w:tcPr>
          <w:p w14:paraId="53A81148" w14:textId="77777777" w:rsidR="00667F44" w:rsidRPr="007700C6" w:rsidRDefault="00667F44" w:rsidP="00667F44">
            <w:pPr>
              <w:widowControl w:val="0"/>
              <w:jc w:val="both"/>
              <w:rPr>
                <w:color w:val="000000"/>
              </w:rPr>
            </w:pPr>
            <w:r w:rsidRPr="00667F44">
              <w:rPr>
                <w:color w:val="000000"/>
              </w:rPr>
              <w:t>Информатика и вычислительная техника</w:t>
            </w:r>
          </w:p>
        </w:tc>
      </w:tr>
      <w:tr w:rsidR="00667F44" w:rsidRPr="00B27632" w14:paraId="0BBC187E" w14:textId="77777777" w:rsidTr="008C356C">
        <w:tc>
          <w:tcPr>
            <w:tcW w:w="1894" w:type="pct"/>
            <w:gridSpan w:val="2"/>
          </w:tcPr>
          <w:p w14:paraId="6AED30BC" w14:textId="77777777" w:rsidR="00667F44" w:rsidRPr="00243F4E" w:rsidRDefault="00667F44" w:rsidP="008C356C">
            <w:pPr>
              <w:widowControl w:val="0"/>
            </w:pPr>
            <w:r w:rsidRPr="00243F4E">
              <w:t>Направленность (профиль)</w:t>
            </w:r>
          </w:p>
        </w:tc>
        <w:tc>
          <w:tcPr>
            <w:tcW w:w="876" w:type="pct"/>
          </w:tcPr>
          <w:p w14:paraId="28737AA2" w14:textId="77777777" w:rsidR="00667F44" w:rsidRPr="007700C6" w:rsidRDefault="00667F44" w:rsidP="008C356C">
            <w:pPr>
              <w:widowControl w:val="0"/>
              <w:rPr>
                <w:color w:val="000000"/>
              </w:rPr>
            </w:pPr>
          </w:p>
        </w:tc>
        <w:tc>
          <w:tcPr>
            <w:tcW w:w="2230" w:type="pct"/>
            <w:gridSpan w:val="3"/>
          </w:tcPr>
          <w:p w14:paraId="713466B3" w14:textId="77777777" w:rsidR="00A76DC1" w:rsidRDefault="00667F44" w:rsidP="00667F44">
            <w:pPr>
              <w:widowControl w:val="0"/>
              <w:jc w:val="both"/>
              <w:rPr>
                <w:color w:val="000000"/>
              </w:rPr>
            </w:pPr>
            <w:r>
              <w:rPr>
                <w:color w:val="000000"/>
              </w:rPr>
              <w:t>Системы автоматизированного проектирования</w:t>
            </w:r>
          </w:p>
          <w:p w14:paraId="0254D6AB" w14:textId="77777777" w:rsidR="00A76DC1" w:rsidRPr="007700C6" w:rsidRDefault="00A76DC1" w:rsidP="00667F44">
            <w:pPr>
              <w:widowControl w:val="0"/>
              <w:jc w:val="both"/>
              <w:rPr>
                <w:color w:val="000000"/>
              </w:rPr>
            </w:pPr>
          </w:p>
        </w:tc>
      </w:tr>
      <w:tr w:rsidR="00667F44" w:rsidRPr="00B27632" w14:paraId="4A07BCCD" w14:textId="77777777" w:rsidTr="008C356C">
        <w:tc>
          <w:tcPr>
            <w:tcW w:w="1894" w:type="pct"/>
            <w:gridSpan w:val="2"/>
          </w:tcPr>
          <w:p w14:paraId="4A04605C" w14:textId="77777777" w:rsidR="00667F44" w:rsidRPr="00243F4E" w:rsidRDefault="00667F44" w:rsidP="008C356C">
            <w:pPr>
              <w:widowControl w:val="0"/>
            </w:pPr>
            <w:r>
              <w:t>Форма обучения</w:t>
            </w:r>
          </w:p>
        </w:tc>
        <w:tc>
          <w:tcPr>
            <w:tcW w:w="876" w:type="pct"/>
          </w:tcPr>
          <w:p w14:paraId="24F177F0" w14:textId="77777777" w:rsidR="00667F44" w:rsidRPr="007700C6" w:rsidRDefault="00667F44" w:rsidP="008C356C">
            <w:pPr>
              <w:widowControl w:val="0"/>
              <w:rPr>
                <w:color w:val="000000"/>
              </w:rPr>
            </w:pPr>
          </w:p>
        </w:tc>
        <w:tc>
          <w:tcPr>
            <w:tcW w:w="2230" w:type="pct"/>
            <w:gridSpan w:val="3"/>
          </w:tcPr>
          <w:p w14:paraId="5E930A87" w14:textId="77777777" w:rsidR="00667F44" w:rsidRPr="00243F4E" w:rsidRDefault="00667F44" w:rsidP="008C356C">
            <w:pPr>
              <w:widowControl w:val="0"/>
              <w:jc w:val="both"/>
            </w:pPr>
            <w:r>
              <w:t>очная</w:t>
            </w:r>
          </w:p>
        </w:tc>
      </w:tr>
      <w:tr w:rsidR="00667F44" w:rsidRPr="00243F4E" w14:paraId="3418015B" w14:textId="77777777" w:rsidTr="008C356C">
        <w:tc>
          <w:tcPr>
            <w:tcW w:w="1894" w:type="pct"/>
            <w:gridSpan w:val="2"/>
          </w:tcPr>
          <w:p w14:paraId="25E2E38F" w14:textId="77777777" w:rsidR="00667F44" w:rsidRPr="00243F4E" w:rsidRDefault="00667F44" w:rsidP="008C356C">
            <w:pPr>
              <w:widowControl w:val="0"/>
            </w:pPr>
          </w:p>
        </w:tc>
        <w:tc>
          <w:tcPr>
            <w:tcW w:w="876" w:type="pct"/>
          </w:tcPr>
          <w:p w14:paraId="0C40ABAF" w14:textId="77777777" w:rsidR="00667F44" w:rsidRPr="00243F4E" w:rsidRDefault="00667F44" w:rsidP="008C356C">
            <w:pPr>
              <w:widowControl w:val="0"/>
            </w:pPr>
          </w:p>
        </w:tc>
        <w:tc>
          <w:tcPr>
            <w:tcW w:w="2230" w:type="pct"/>
            <w:gridSpan w:val="3"/>
          </w:tcPr>
          <w:p w14:paraId="28071E09" w14:textId="77777777" w:rsidR="00667F44" w:rsidRPr="00243F4E" w:rsidRDefault="00667F44" w:rsidP="008C356C">
            <w:pPr>
              <w:widowControl w:val="0"/>
              <w:jc w:val="both"/>
            </w:pPr>
          </w:p>
        </w:tc>
      </w:tr>
      <w:tr w:rsidR="00667F44" w:rsidRPr="00243F4E" w14:paraId="76706295" w14:textId="77777777" w:rsidTr="008C356C">
        <w:tc>
          <w:tcPr>
            <w:tcW w:w="1894" w:type="pct"/>
            <w:gridSpan w:val="2"/>
          </w:tcPr>
          <w:p w14:paraId="17F8E1D8" w14:textId="77777777" w:rsidR="00667F44" w:rsidRPr="00243F4E" w:rsidRDefault="00667F44" w:rsidP="008C356C">
            <w:pPr>
              <w:widowControl w:val="0"/>
            </w:pPr>
            <w:r w:rsidRPr="00243F4E">
              <w:t>Факультет</w:t>
            </w:r>
          </w:p>
        </w:tc>
        <w:tc>
          <w:tcPr>
            <w:tcW w:w="876" w:type="pct"/>
          </w:tcPr>
          <w:p w14:paraId="41FCD085" w14:textId="77777777" w:rsidR="00667F44" w:rsidRPr="00243F4E" w:rsidRDefault="00667F44" w:rsidP="008C356C">
            <w:pPr>
              <w:widowControl w:val="0"/>
            </w:pPr>
          </w:p>
        </w:tc>
        <w:tc>
          <w:tcPr>
            <w:tcW w:w="2230" w:type="pct"/>
            <w:gridSpan w:val="3"/>
          </w:tcPr>
          <w:p w14:paraId="1AD848DF" w14:textId="77777777" w:rsidR="00667F44" w:rsidRPr="00243F4E" w:rsidRDefault="00667F44" w:rsidP="008C356C">
            <w:pPr>
              <w:widowControl w:val="0"/>
              <w:jc w:val="both"/>
            </w:pPr>
            <w:r w:rsidRPr="00243F4E">
              <w:t>Информационных технологий и управления</w:t>
            </w:r>
          </w:p>
        </w:tc>
      </w:tr>
      <w:tr w:rsidR="00667F44" w:rsidRPr="00243F4E" w14:paraId="685C0B03" w14:textId="77777777" w:rsidTr="008C356C">
        <w:tc>
          <w:tcPr>
            <w:tcW w:w="1894" w:type="pct"/>
            <w:gridSpan w:val="2"/>
          </w:tcPr>
          <w:p w14:paraId="5082EA96" w14:textId="77777777" w:rsidR="00667F44" w:rsidRPr="00243F4E" w:rsidRDefault="00667F44" w:rsidP="008C356C">
            <w:pPr>
              <w:widowControl w:val="0"/>
            </w:pPr>
            <w:r w:rsidRPr="00243F4E">
              <w:t>Кафедра</w:t>
            </w:r>
          </w:p>
        </w:tc>
        <w:tc>
          <w:tcPr>
            <w:tcW w:w="876" w:type="pct"/>
          </w:tcPr>
          <w:p w14:paraId="496E4B17" w14:textId="77777777" w:rsidR="00667F44" w:rsidRPr="00243F4E" w:rsidRDefault="00667F44" w:rsidP="008C356C">
            <w:pPr>
              <w:widowControl w:val="0"/>
            </w:pPr>
          </w:p>
        </w:tc>
        <w:tc>
          <w:tcPr>
            <w:tcW w:w="2230" w:type="pct"/>
            <w:gridSpan w:val="3"/>
          </w:tcPr>
          <w:p w14:paraId="27439FF4" w14:textId="77777777" w:rsidR="00667F44" w:rsidRPr="00243F4E" w:rsidRDefault="00667F44" w:rsidP="007779C6">
            <w:pPr>
              <w:widowControl w:val="0"/>
              <w:jc w:val="both"/>
            </w:pPr>
            <w:r w:rsidRPr="00243F4E">
              <w:t>Систем автоматизированного</w:t>
            </w:r>
            <w:r w:rsidR="007779C6">
              <w:t xml:space="preserve"> </w:t>
            </w:r>
            <w:r w:rsidRPr="00243F4E">
              <w:t>проектирования и управления</w:t>
            </w:r>
          </w:p>
        </w:tc>
      </w:tr>
      <w:tr w:rsidR="00667F44" w:rsidRPr="00243F4E" w14:paraId="75BEEF61" w14:textId="77777777" w:rsidTr="008C356C">
        <w:trPr>
          <w:trHeight w:val="510"/>
        </w:trPr>
        <w:tc>
          <w:tcPr>
            <w:tcW w:w="1894" w:type="pct"/>
            <w:gridSpan w:val="2"/>
            <w:vAlign w:val="center"/>
          </w:tcPr>
          <w:p w14:paraId="2E1F54D9" w14:textId="77777777" w:rsidR="00667F44" w:rsidRPr="00243F4E" w:rsidRDefault="00667F44" w:rsidP="008C356C">
            <w:pPr>
              <w:widowControl w:val="0"/>
            </w:pPr>
            <w:r w:rsidRPr="00243F4E">
              <w:t>Учебная дисциплина</w:t>
            </w:r>
          </w:p>
        </w:tc>
        <w:tc>
          <w:tcPr>
            <w:tcW w:w="876" w:type="pct"/>
            <w:vAlign w:val="center"/>
          </w:tcPr>
          <w:p w14:paraId="0306CBBF" w14:textId="77777777" w:rsidR="00667F44" w:rsidRPr="00243F4E" w:rsidRDefault="00667F44" w:rsidP="008C356C">
            <w:pPr>
              <w:widowControl w:val="0"/>
            </w:pPr>
          </w:p>
        </w:tc>
        <w:tc>
          <w:tcPr>
            <w:tcW w:w="2230" w:type="pct"/>
            <w:gridSpan w:val="3"/>
            <w:vAlign w:val="center"/>
          </w:tcPr>
          <w:p w14:paraId="36C319BB" w14:textId="77777777" w:rsidR="00667F44" w:rsidRPr="00667F44" w:rsidRDefault="00667F44" w:rsidP="008C356C">
            <w:pPr>
              <w:widowControl w:val="0"/>
            </w:pPr>
            <w:r w:rsidRPr="00667F44">
              <w:t>Программирование</w:t>
            </w:r>
          </w:p>
        </w:tc>
      </w:tr>
      <w:tr w:rsidR="00667F44" w:rsidRPr="00466F89" w14:paraId="58E5BD87" w14:textId="77777777" w:rsidTr="008C356C">
        <w:trPr>
          <w:trHeight w:val="680"/>
        </w:trPr>
        <w:tc>
          <w:tcPr>
            <w:tcW w:w="609" w:type="pct"/>
            <w:vAlign w:val="center"/>
          </w:tcPr>
          <w:p w14:paraId="38F241EB" w14:textId="77777777" w:rsidR="00667F44" w:rsidRPr="00243F4E" w:rsidRDefault="00667F44" w:rsidP="008C356C">
            <w:pPr>
              <w:widowControl w:val="0"/>
            </w:pPr>
            <w:r w:rsidRPr="00947D79">
              <w:t>Курс</w:t>
            </w:r>
          </w:p>
        </w:tc>
        <w:tc>
          <w:tcPr>
            <w:tcW w:w="3175" w:type="pct"/>
            <w:gridSpan w:val="3"/>
            <w:vAlign w:val="center"/>
          </w:tcPr>
          <w:p w14:paraId="40D79A94" w14:textId="569C1AFB" w:rsidR="00667F44" w:rsidRPr="00A0000F" w:rsidRDefault="00E93643" w:rsidP="00A0000F">
            <w:r>
              <w:rPr>
                <w:rFonts w:cs="Times New Roman"/>
              </w:rPr>
              <w:t>Ⅱ</w:t>
            </w:r>
          </w:p>
        </w:tc>
        <w:tc>
          <w:tcPr>
            <w:tcW w:w="608" w:type="pct"/>
            <w:vAlign w:val="center"/>
          </w:tcPr>
          <w:p w14:paraId="2A52012D" w14:textId="77777777" w:rsidR="00667F44" w:rsidRPr="00243F4E" w:rsidRDefault="00667F44" w:rsidP="008C356C">
            <w:pPr>
              <w:widowControl w:val="0"/>
            </w:pPr>
            <w:r w:rsidRPr="00947D79">
              <w:t>Группа</w:t>
            </w:r>
          </w:p>
        </w:tc>
        <w:tc>
          <w:tcPr>
            <w:tcW w:w="608" w:type="pct"/>
            <w:vAlign w:val="center"/>
          </w:tcPr>
          <w:p w14:paraId="2703D3EC" w14:textId="7CE78EDE" w:rsidR="00667F44" w:rsidRPr="00466F89" w:rsidRDefault="00667F44" w:rsidP="008C356C">
            <w:r>
              <w:t>4</w:t>
            </w:r>
            <w:r w:rsidR="00807394">
              <w:t>13</w:t>
            </w:r>
          </w:p>
        </w:tc>
      </w:tr>
    </w:tbl>
    <w:p w14:paraId="00A4D81C" w14:textId="625AFD52" w:rsidR="00612A07" w:rsidRPr="00F22112" w:rsidRDefault="00612A07">
      <w:pPr>
        <w:pStyle w:val="ac"/>
      </w:pPr>
      <w:r>
        <w:t xml:space="preserve">Отчёт по </w:t>
      </w:r>
      <w:r w:rsidR="00F66CC4">
        <w:t>контрольной</w:t>
      </w:r>
      <w:r>
        <w:t xml:space="preserve"> работ</w:t>
      </w:r>
      <w:r w:rsidR="004067C8">
        <w:t>е</w:t>
      </w:r>
      <w:r w:rsidR="00134184">
        <w:t xml:space="preserve"> № </w:t>
      </w:r>
      <w:r w:rsidR="00F22112">
        <w:t>4</w:t>
      </w:r>
    </w:p>
    <w:p w14:paraId="4F036B82" w14:textId="5A6AEC48" w:rsidR="004856A3" w:rsidRPr="006A5E23" w:rsidRDefault="004856A3" w:rsidP="004856A3">
      <w:pPr>
        <w:pStyle w:val="ac"/>
      </w:pPr>
      <w:r>
        <w:t xml:space="preserve">Вариант № </w:t>
      </w:r>
      <w:r w:rsidR="00FC4D62">
        <w:t>7</w:t>
      </w:r>
    </w:p>
    <w:tbl>
      <w:tblPr>
        <w:tblW w:w="9563" w:type="dxa"/>
        <w:tblLook w:val="04A0" w:firstRow="1" w:lastRow="0" w:firstColumn="1" w:lastColumn="0" w:noHBand="0" w:noVBand="1"/>
      </w:tblPr>
      <w:tblGrid>
        <w:gridCol w:w="2129"/>
        <w:gridCol w:w="286"/>
        <w:gridCol w:w="2400"/>
        <w:gridCol w:w="287"/>
        <w:gridCol w:w="4461"/>
      </w:tblGrid>
      <w:tr w:rsidR="0013530F" w14:paraId="769BA17C" w14:textId="77777777" w:rsidTr="007744F8">
        <w:trPr>
          <w:trHeight w:val="369"/>
        </w:trPr>
        <w:tc>
          <w:tcPr>
            <w:tcW w:w="2129" w:type="dxa"/>
            <w:shd w:val="clear" w:color="auto" w:fill="auto"/>
            <w:vAlign w:val="center"/>
          </w:tcPr>
          <w:p w14:paraId="5140430D" w14:textId="77777777" w:rsidR="00667F44" w:rsidRDefault="00667F44" w:rsidP="0013530F">
            <w:pPr>
              <w:pStyle w:val="a1"/>
              <w:ind w:firstLine="0"/>
            </w:pPr>
            <w:r>
              <w:t>Исполнитель:</w:t>
            </w:r>
          </w:p>
        </w:tc>
        <w:tc>
          <w:tcPr>
            <w:tcW w:w="286" w:type="dxa"/>
            <w:shd w:val="clear" w:color="auto" w:fill="auto"/>
            <w:vAlign w:val="center"/>
          </w:tcPr>
          <w:p w14:paraId="29593373" w14:textId="77777777" w:rsidR="00667F44" w:rsidRDefault="00667F44" w:rsidP="0013530F">
            <w:pPr>
              <w:pStyle w:val="a1"/>
              <w:ind w:firstLine="0"/>
              <w:jc w:val="center"/>
            </w:pPr>
          </w:p>
        </w:tc>
        <w:tc>
          <w:tcPr>
            <w:tcW w:w="2400" w:type="dxa"/>
            <w:shd w:val="clear" w:color="auto" w:fill="auto"/>
            <w:vAlign w:val="center"/>
          </w:tcPr>
          <w:p w14:paraId="5E178191" w14:textId="77777777" w:rsidR="00667F44" w:rsidRDefault="00667F44" w:rsidP="0013530F">
            <w:pPr>
              <w:pStyle w:val="a1"/>
              <w:ind w:firstLine="0"/>
              <w:jc w:val="center"/>
            </w:pPr>
          </w:p>
        </w:tc>
        <w:tc>
          <w:tcPr>
            <w:tcW w:w="287" w:type="dxa"/>
            <w:shd w:val="clear" w:color="auto" w:fill="auto"/>
            <w:vAlign w:val="center"/>
          </w:tcPr>
          <w:p w14:paraId="46D279C2" w14:textId="77777777" w:rsidR="00667F44" w:rsidRDefault="00667F44" w:rsidP="0013530F">
            <w:pPr>
              <w:pStyle w:val="a1"/>
              <w:ind w:firstLine="0"/>
              <w:jc w:val="center"/>
            </w:pPr>
          </w:p>
        </w:tc>
        <w:tc>
          <w:tcPr>
            <w:tcW w:w="4461" w:type="dxa"/>
            <w:shd w:val="clear" w:color="auto" w:fill="auto"/>
            <w:vAlign w:val="center"/>
          </w:tcPr>
          <w:p w14:paraId="1395D867" w14:textId="77777777" w:rsidR="00667F44" w:rsidRDefault="00667F44" w:rsidP="0013530F">
            <w:pPr>
              <w:pStyle w:val="a1"/>
              <w:ind w:firstLine="0"/>
            </w:pPr>
          </w:p>
        </w:tc>
      </w:tr>
      <w:tr w:rsidR="0013530F" w14:paraId="003BF4F1" w14:textId="77777777" w:rsidTr="007744F8">
        <w:trPr>
          <w:trHeight w:val="724"/>
        </w:trPr>
        <w:tc>
          <w:tcPr>
            <w:tcW w:w="2129" w:type="dxa"/>
            <w:shd w:val="clear" w:color="auto" w:fill="auto"/>
            <w:vAlign w:val="center"/>
          </w:tcPr>
          <w:p w14:paraId="4B8F097B" w14:textId="0160498F" w:rsidR="00667F44" w:rsidRDefault="00667F44" w:rsidP="0013530F">
            <w:pPr>
              <w:pStyle w:val="a1"/>
              <w:ind w:firstLine="0"/>
            </w:pPr>
            <w:r>
              <w:t>обучающийся группы 4</w:t>
            </w:r>
            <w:r w:rsidR="00807394">
              <w:t>13</w:t>
            </w:r>
          </w:p>
        </w:tc>
        <w:tc>
          <w:tcPr>
            <w:tcW w:w="286" w:type="dxa"/>
            <w:shd w:val="clear" w:color="auto" w:fill="auto"/>
            <w:vAlign w:val="center"/>
          </w:tcPr>
          <w:p w14:paraId="496BA234" w14:textId="77777777" w:rsidR="00667F44" w:rsidRDefault="00667F44" w:rsidP="0013530F">
            <w:pPr>
              <w:pStyle w:val="a1"/>
              <w:ind w:firstLine="0"/>
              <w:jc w:val="center"/>
            </w:pPr>
          </w:p>
        </w:tc>
        <w:tc>
          <w:tcPr>
            <w:tcW w:w="240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13A7BA8" w14:textId="77777777" w:rsidR="00667F44" w:rsidRDefault="00667F44" w:rsidP="0013530F">
            <w:pPr>
              <w:pStyle w:val="a1"/>
              <w:ind w:firstLine="0"/>
              <w:jc w:val="center"/>
            </w:pPr>
          </w:p>
        </w:tc>
        <w:tc>
          <w:tcPr>
            <w:tcW w:w="287" w:type="dxa"/>
            <w:shd w:val="clear" w:color="auto" w:fill="auto"/>
            <w:vAlign w:val="center"/>
          </w:tcPr>
          <w:p w14:paraId="7BA6C2E8" w14:textId="77777777" w:rsidR="00667F44" w:rsidRDefault="00667F44" w:rsidP="0013530F">
            <w:pPr>
              <w:pStyle w:val="a1"/>
              <w:ind w:firstLine="0"/>
              <w:jc w:val="center"/>
            </w:pPr>
          </w:p>
        </w:tc>
        <w:tc>
          <w:tcPr>
            <w:tcW w:w="4461" w:type="dxa"/>
            <w:shd w:val="clear" w:color="auto" w:fill="auto"/>
            <w:vAlign w:val="bottom"/>
          </w:tcPr>
          <w:p w14:paraId="4790272E" w14:textId="7F44273E" w:rsidR="00667F44" w:rsidRPr="002C7248" w:rsidRDefault="002C7248" w:rsidP="0013530F">
            <w:pPr>
              <w:pStyle w:val="a1"/>
              <w:ind w:firstLine="0"/>
            </w:pPr>
            <w:r>
              <w:t>Занин Егор Валерьевич</w:t>
            </w:r>
          </w:p>
        </w:tc>
      </w:tr>
      <w:tr w:rsidR="0013530F" w14:paraId="19FD2BD9" w14:textId="77777777" w:rsidTr="007744F8">
        <w:trPr>
          <w:trHeight w:val="369"/>
        </w:trPr>
        <w:tc>
          <w:tcPr>
            <w:tcW w:w="2129" w:type="dxa"/>
            <w:shd w:val="clear" w:color="auto" w:fill="auto"/>
          </w:tcPr>
          <w:p w14:paraId="1730843D" w14:textId="77777777" w:rsidR="00667F44" w:rsidRDefault="00667F44" w:rsidP="0013530F">
            <w:pPr>
              <w:pStyle w:val="a1"/>
              <w:ind w:firstLine="0"/>
            </w:pPr>
          </w:p>
        </w:tc>
        <w:tc>
          <w:tcPr>
            <w:tcW w:w="286" w:type="dxa"/>
            <w:shd w:val="clear" w:color="auto" w:fill="auto"/>
          </w:tcPr>
          <w:p w14:paraId="3B4DE4F7" w14:textId="77777777" w:rsidR="00667F44" w:rsidRDefault="00667F44" w:rsidP="0013530F">
            <w:pPr>
              <w:pStyle w:val="a1"/>
              <w:ind w:firstLine="0"/>
            </w:pPr>
          </w:p>
        </w:tc>
        <w:tc>
          <w:tcPr>
            <w:tcW w:w="2400" w:type="dxa"/>
            <w:tcBorders>
              <w:top w:val="single" w:sz="4" w:space="0" w:color="auto"/>
            </w:tcBorders>
            <w:shd w:val="clear" w:color="auto" w:fill="auto"/>
          </w:tcPr>
          <w:p w14:paraId="3655A08B" w14:textId="77777777" w:rsidR="00667F44" w:rsidRPr="0013530F" w:rsidRDefault="00667F44" w:rsidP="0013530F">
            <w:pPr>
              <w:pStyle w:val="a1"/>
              <w:ind w:firstLine="0"/>
              <w:jc w:val="center"/>
              <w:rPr>
                <w:sz w:val="20"/>
                <w:szCs w:val="20"/>
              </w:rPr>
            </w:pPr>
            <w:r w:rsidRPr="0013530F">
              <w:rPr>
                <w:sz w:val="20"/>
                <w:szCs w:val="20"/>
              </w:rPr>
              <w:t>(дата, подпись)</w:t>
            </w:r>
          </w:p>
        </w:tc>
        <w:tc>
          <w:tcPr>
            <w:tcW w:w="287" w:type="dxa"/>
            <w:shd w:val="clear" w:color="auto" w:fill="auto"/>
          </w:tcPr>
          <w:p w14:paraId="0DFCC51F" w14:textId="77777777" w:rsidR="00667F44" w:rsidRDefault="00667F44" w:rsidP="0013530F">
            <w:pPr>
              <w:pStyle w:val="a1"/>
              <w:ind w:firstLine="0"/>
            </w:pPr>
          </w:p>
        </w:tc>
        <w:tc>
          <w:tcPr>
            <w:tcW w:w="4461" w:type="dxa"/>
            <w:shd w:val="clear" w:color="auto" w:fill="auto"/>
          </w:tcPr>
          <w:p w14:paraId="3522FAD2" w14:textId="77777777" w:rsidR="00667F44" w:rsidRDefault="00667F44" w:rsidP="0013530F">
            <w:pPr>
              <w:pStyle w:val="a1"/>
              <w:ind w:firstLine="0"/>
            </w:pPr>
          </w:p>
        </w:tc>
      </w:tr>
      <w:tr w:rsidR="0013530F" w14:paraId="7964AF60" w14:textId="77777777" w:rsidTr="007744F8">
        <w:trPr>
          <w:trHeight w:val="354"/>
        </w:trPr>
        <w:tc>
          <w:tcPr>
            <w:tcW w:w="2129" w:type="dxa"/>
            <w:shd w:val="clear" w:color="auto" w:fill="auto"/>
          </w:tcPr>
          <w:p w14:paraId="2087EA58" w14:textId="77777777" w:rsidR="00667F44" w:rsidRDefault="00667F44" w:rsidP="0013530F">
            <w:pPr>
              <w:pStyle w:val="a1"/>
              <w:ind w:firstLine="0"/>
            </w:pPr>
          </w:p>
        </w:tc>
        <w:tc>
          <w:tcPr>
            <w:tcW w:w="286" w:type="dxa"/>
            <w:shd w:val="clear" w:color="auto" w:fill="auto"/>
          </w:tcPr>
          <w:p w14:paraId="1935E286" w14:textId="77777777" w:rsidR="00667F44" w:rsidRDefault="00667F44" w:rsidP="0013530F">
            <w:pPr>
              <w:pStyle w:val="a1"/>
              <w:ind w:firstLine="0"/>
            </w:pPr>
          </w:p>
        </w:tc>
        <w:tc>
          <w:tcPr>
            <w:tcW w:w="2400" w:type="dxa"/>
            <w:shd w:val="clear" w:color="auto" w:fill="auto"/>
          </w:tcPr>
          <w:p w14:paraId="433FFD21" w14:textId="77777777" w:rsidR="00667F44" w:rsidRDefault="00667F44" w:rsidP="0013530F">
            <w:pPr>
              <w:pStyle w:val="a1"/>
              <w:ind w:firstLine="0"/>
              <w:jc w:val="center"/>
            </w:pPr>
          </w:p>
        </w:tc>
        <w:tc>
          <w:tcPr>
            <w:tcW w:w="287" w:type="dxa"/>
            <w:shd w:val="clear" w:color="auto" w:fill="auto"/>
          </w:tcPr>
          <w:p w14:paraId="08DEBBA6" w14:textId="77777777" w:rsidR="00667F44" w:rsidRDefault="00667F44" w:rsidP="0013530F">
            <w:pPr>
              <w:pStyle w:val="a1"/>
              <w:ind w:firstLine="0"/>
            </w:pPr>
          </w:p>
        </w:tc>
        <w:tc>
          <w:tcPr>
            <w:tcW w:w="4461" w:type="dxa"/>
            <w:shd w:val="clear" w:color="auto" w:fill="auto"/>
          </w:tcPr>
          <w:p w14:paraId="63D18EEB" w14:textId="77777777" w:rsidR="00667F44" w:rsidRDefault="00667F44" w:rsidP="0013530F">
            <w:pPr>
              <w:pStyle w:val="a1"/>
              <w:ind w:firstLine="0"/>
            </w:pPr>
          </w:p>
        </w:tc>
      </w:tr>
      <w:tr w:rsidR="0013530F" w14:paraId="2407E4BA" w14:textId="77777777" w:rsidTr="007744F8">
        <w:trPr>
          <w:trHeight w:val="369"/>
        </w:trPr>
        <w:tc>
          <w:tcPr>
            <w:tcW w:w="2129" w:type="dxa"/>
            <w:shd w:val="clear" w:color="auto" w:fill="auto"/>
          </w:tcPr>
          <w:p w14:paraId="26A8E632" w14:textId="77777777" w:rsidR="00667F44" w:rsidRDefault="00667F44" w:rsidP="0013530F">
            <w:pPr>
              <w:pStyle w:val="a1"/>
              <w:ind w:firstLine="0"/>
            </w:pPr>
            <w:r>
              <w:t>Проверил</w:t>
            </w:r>
            <w:r w:rsidR="00EA6701">
              <w:t>(</w:t>
            </w:r>
            <w:r>
              <w:t>и</w:t>
            </w:r>
            <w:r w:rsidR="00EA6701">
              <w:t>)</w:t>
            </w:r>
            <w:r>
              <w:t>:</w:t>
            </w:r>
          </w:p>
        </w:tc>
        <w:tc>
          <w:tcPr>
            <w:tcW w:w="286" w:type="dxa"/>
            <w:shd w:val="clear" w:color="auto" w:fill="auto"/>
          </w:tcPr>
          <w:p w14:paraId="3893CA6E" w14:textId="77777777" w:rsidR="00667F44" w:rsidRDefault="00667F44" w:rsidP="0013530F">
            <w:pPr>
              <w:pStyle w:val="a1"/>
              <w:ind w:firstLine="0"/>
            </w:pPr>
          </w:p>
        </w:tc>
        <w:tc>
          <w:tcPr>
            <w:tcW w:w="2400" w:type="dxa"/>
            <w:tcBorders>
              <w:bottom w:val="single" w:sz="4" w:space="0" w:color="auto"/>
            </w:tcBorders>
            <w:shd w:val="clear" w:color="auto" w:fill="auto"/>
          </w:tcPr>
          <w:p w14:paraId="18C9B5A1" w14:textId="77777777" w:rsidR="00667F44" w:rsidRDefault="00667F44" w:rsidP="0013530F">
            <w:pPr>
              <w:pStyle w:val="a1"/>
              <w:ind w:firstLine="0"/>
            </w:pPr>
          </w:p>
        </w:tc>
        <w:tc>
          <w:tcPr>
            <w:tcW w:w="287" w:type="dxa"/>
            <w:shd w:val="clear" w:color="auto" w:fill="auto"/>
          </w:tcPr>
          <w:p w14:paraId="0D49A8E6" w14:textId="77777777" w:rsidR="00667F44" w:rsidRDefault="00667F44" w:rsidP="0013530F">
            <w:pPr>
              <w:pStyle w:val="a1"/>
              <w:ind w:firstLine="0"/>
            </w:pPr>
          </w:p>
        </w:tc>
        <w:tc>
          <w:tcPr>
            <w:tcW w:w="4461" w:type="dxa"/>
            <w:shd w:val="clear" w:color="auto" w:fill="auto"/>
          </w:tcPr>
          <w:p w14:paraId="5DE13700" w14:textId="77777777" w:rsidR="00667F44" w:rsidRDefault="00EA6701" w:rsidP="0013530F">
            <w:pPr>
              <w:pStyle w:val="a1"/>
              <w:ind w:firstLine="0"/>
            </w:pPr>
            <w:r>
              <w:t>Корниенко Иван Григорьевич</w:t>
            </w:r>
          </w:p>
        </w:tc>
      </w:tr>
      <w:tr w:rsidR="007744F8" w14:paraId="6267A1FC" w14:textId="77777777" w:rsidTr="007744F8">
        <w:trPr>
          <w:trHeight w:val="369"/>
        </w:trPr>
        <w:tc>
          <w:tcPr>
            <w:tcW w:w="2129" w:type="dxa"/>
            <w:shd w:val="clear" w:color="auto" w:fill="auto"/>
          </w:tcPr>
          <w:p w14:paraId="5DDE725C" w14:textId="77777777" w:rsidR="007744F8" w:rsidRDefault="007744F8" w:rsidP="00EA6701">
            <w:pPr>
              <w:pStyle w:val="a1"/>
              <w:ind w:firstLine="0"/>
            </w:pPr>
          </w:p>
        </w:tc>
        <w:tc>
          <w:tcPr>
            <w:tcW w:w="286" w:type="dxa"/>
            <w:shd w:val="clear" w:color="auto" w:fill="auto"/>
          </w:tcPr>
          <w:p w14:paraId="39D61581" w14:textId="77777777" w:rsidR="007744F8" w:rsidRDefault="007744F8" w:rsidP="00EA6701">
            <w:pPr>
              <w:pStyle w:val="a1"/>
              <w:ind w:firstLine="0"/>
            </w:pPr>
          </w:p>
        </w:tc>
        <w:tc>
          <w:tcPr>
            <w:tcW w:w="2400" w:type="dxa"/>
            <w:tcBorders>
              <w:top w:val="single" w:sz="4" w:space="0" w:color="auto"/>
            </w:tcBorders>
            <w:shd w:val="clear" w:color="auto" w:fill="auto"/>
          </w:tcPr>
          <w:p w14:paraId="6503C6C9" w14:textId="77777777" w:rsidR="007744F8" w:rsidRPr="0013530F" w:rsidRDefault="007744F8" w:rsidP="00EA6701">
            <w:pPr>
              <w:pStyle w:val="a1"/>
              <w:ind w:firstLine="0"/>
              <w:jc w:val="center"/>
              <w:rPr>
                <w:sz w:val="20"/>
                <w:szCs w:val="20"/>
              </w:rPr>
            </w:pPr>
            <w:r w:rsidRPr="0013530F">
              <w:rPr>
                <w:sz w:val="20"/>
                <w:szCs w:val="20"/>
              </w:rPr>
              <w:t>(дата, подпись)</w:t>
            </w:r>
          </w:p>
        </w:tc>
        <w:tc>
          <w:tcPr>
            <w:tcW w:w="287" w:type="dxa"/>
            <w:shd w:val="clear" w:color="auto" w:fill="auto"/>
          </w:tcPr>
          <w:p w14:paraId="5CEDED73" w14:textId="77777777" w:rsidR="007744F8" w:rsidRDefault="007744F8" w:rsidP="00EA6701">
            <w:pPr>
              <w:pStyle w:val="a1"/>
              <w:ind w:firstLine="0"/>
            </w:pPr>
          </w:p>
        </w:tc>
        <w:tc>
          <w:tcPr>
            <w:tcW w:w="4461" w:type="dxa"/>
            <w:shd w:val="clear" w:color="auto" w:fill="auto"/>
          </w:tcPr>
          <w:p w14:paraId="2EBB4C37" w14:textId="0BFC5D0E" w:rsidR="007744F8" w:rsidRDefault="007744F8" w:rsidP="00EA6701">
            <w:pPr>
              <w:pStyle w:val="a1"/>
              <w:ind w:firstLine="0"/>
            </w:pPr>
            <w:r>
              <w:t>Федин Алексей Константинович</w:t>
            </w:r>
          </w:p>
        </w:tc>
      </w:tr>
      <w:tr w:rsidR="007744F8" w14:paraId="60DD92FE" w14:textId="77777777" w:rsidTr="007744F8">
        <w:trPr>
          <w:trHeight w:val="354"/>
        </w:trPr>
        <w:tc>
          <w:tcPr>
            <w:tcW w:w="2129" w:type="dxa"/>
            <w:shd w:val="clear" w:color="auto" w:fill="auto"/>
          </w:tcPr>
          <w:p w14:paraId="3CBE2FBE" w14:textId="77777777" w:rsidR="007744F8" w:rsidRDefault="007744F8" w:rsidP="00EA6701">
            <w:pPr>
              <w:pStyle w:val="a1"/>
              <w:ind w:firstLine="0"/>
            </w:pPr>
          </w:p>
        </w:tc>
        <w:tc>
          <w:tcPr>
            <w:tcW w:w="286" w:type="dxa"/>
            <w:shd w:val="clear" w:color="auto" w:fill="auto"/>
          </w:tcPr>
          <w:p w14:paraId="673A54C7" w14:textId="77777777" w:rsidR="007744F8" w:rsidRDefault="007744F8" w:rsidP="00EA6701">
            <w:pPr>
              <w:pStyle w:val="a1"/>
              <w:ind w:firstLine="0"/>
            </w:pPr>
          </w:p>
        </w:tc>
        <w:tc>
          <w:tcPr>
            <w:tcW w:w="2400" w:type="dxa"/>
            <w:shd w:val="clear" w:color="auto" w:fill="auto"/>
          </w:tcPr>
          <w:p w14:paraId="43D33E72" w14:textId="77777777" w:rsidR="007744F8" w:rsidRPr="0013530F" w:rsidRDefault="007744F8" w:rsidP="00EA6701">
            <w:pPr>
              <w:pStyle w:val="a1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287" w:type="dxa"/>
            <w:shd w:val="clear" w:color="auto" w:fill="auto"/>
          </w:tcPr>
          <w:p w14:paraId="1A0F6153" w14:textId="77777777" w:rsidR="007744F8" w:rsidRDefault="007744F8" w:rsidP="00EA6701">
            <w:pPr>
              <w:pStyle w:val="a1"/>
              <w:ind w:firstLine="0"/>
            </w:pPr>
          </w:p>
        </w:tc>
        <w:tc>
          <w:tcPr>
            <w:tcW w:w="4461" w:type="dxa"/>
            <w:shd w:val="clear" w:color="auto" w:fill="auto"/>
          </w:tcPr>
          <w:p w14:paraId="5B1572AF" w14:textId="0E9351CE" w:rsidR="007744F8" w:rsidRDefault="007744F8" w:rsidP="00EA6701">
            <w:pPr>
              <w:pStyle w:val="a1"/>
              <w:ind w:firstLine="0"/>
            </w:pPr>
          </w:p>
        </w:tc>
      </w:tr>
    </w:tbl>
    <w:p w14:paraId="2F5CF7EF" w14:textId="77777777" w:rsidR="0013530F" w:rsidRPr="00A550F4" w:rsidRDefault="002838CC" w:rsidP="00A550F4">
      <w:pPr>
        <w:pStyle w:val="1"/>
      </w:pPr>
      <w:r>
        <w:br w:type="page"/>
      </w:r>
    </w:p>
    <w:p w14:paraId="1CA0679D" w14:textId="77777777" w:rsidR="0013530F" w:rsidRDefault="0013530F">
      <w:pPr>
        <w:pStyle w:val="af5"/>
      </w:pPr>
      <w:r>
        <w:lastRenderedPageBreak/>
        <w:t>Содержание</w:t>
      </w:r>
    </w:p>
    <w:p w14:paraId="56F82863" w14:textId="226BC489" w:rsidR="000C4036" w:rsidRDefault="0013530F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98373326" w:history="1">
        <w:r w:rsidR="000C4036" w:rsidRPr="001947D0">
          <w:rPr>
            <w:rStyle w:val="af6"/>
            <w:noProof/>
          </w:rPr>
          <w:t>1. Постановка задачи</w:t>
        </w:r>
        <w:r w:rsidR="000C4036">
          <w:rPr>
            <w:noProof/>
            <w:webHidden/>
          </w:rPr>
          <w:tab/>
        </w:r>
        <w:r w:rsidR="000C4036">
          <w:rPr>
            <w:noProof/>
            <w:webHidden/>
          </w:rPr>
          <w:fldChar w:fldCharType="begin"/>
        </w:r>
        <w:r w:rsidR="000C4036">
          <w:rPr>
            <w:noProof/>
            <w:webHidden/>
          </w:rPr>
          <w:instrText xml:space="preserve"> PAGEREF _Toc98373326 \h </w:instrText>
        </w:r>
        <w:r w:rsidR="000C4036">
          <w:rPr>
            <w:noProof/>
            <w:webHidden/>
          </w:rPr>
        </w:r>
        <w:r w:rsidR="000C4036">
          <w:rPr>
            <w:noProof/>
            <w:webHidden/>
          </w:rPr>
          <w:fldChar w:fldCharType="separate"/>
        </w:r>
        <w:r w:rsidR="00170A46">
          <w:rPr>
            <w:noProof/>
            <w:webHidden/>
          </w:rPr>
          <w:t>3</w:t>
        </w:r>
        <w:r w:rsidR="000C4036">
          <w:rPr>
            <w:noProof/>
            <w:webHidden/>
          </w:rPr>
          <w:fldChar w:fldCharType="end"/>
        </w:r>
      </w:hyperlink>
    </w:p>
    <w:p w14:paraId="09323F60" w14:textId="72D63565" w:rsidR="000C4036" w:rsidRDefault="00000000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98373327" w:history="1">
        <w:r w:rsidR="000C4036" w:rsidRPr="001947D0">
          <w:rPr>
            <w:rStyle w:val="af6"/>
            <w:noProof/>
          </w:rPr>
          <w:t>2. Исходные данные</w:t>
        </w:r>
        <w:r w:rsidR="000C4036">
          <w:rPr>
            <w:noProof/>
            <w:webHidden/>
          </w:rPr>
          <w:tab/>
        </w:r>
        <w:r w:rsidR="000C4036">
          <w:rPr>
            <w:noProof/>
            <w:webHidden/>
          </w:rPr>
          <w:fldChar w:fldCharType="begin"/>
        </w:r>
        <w:r w:rsidR="000C4036">
          <w:rPr>
            <w:noProof/>
            <w:webHidden/>
          </w:rPr>
          <w:instrText xml:space="preserve"> PAGEREF _Toc98373327 \h </w:instrText>
        </w:r>
        <w:r w:rsidR="000C4036">
          <w:rPr>
            <w:noProof/>
            <w:webHidden/>
          </w:rPr>
        </w:r>
        <w:r w:rsidR="000C4036">
          <w:rPr>
            <w:noProof/>
            <w:webHidden/>
          </w:rPr>
          <w:fldChar w:fldCharType="separate"/>
        </w:r>
        <w:r w:rsidR="00170A46">
          <w:rPr>
            <w:noProof/>
            <w:webHidden/>
          </w:rPr>
          <w:t>3</w:t>
        </w:r>
        <w:r w:rsidR="000C4036">
          <w:rPr>
            <w:noProof/>
            <w:webHidden/>
          </w:rPr>
          <w:fldChar w:fldCharType="end"/>
        </w:r>
      </w:hyperlink>
    </w:p>
    <w:p w14:paraId="67B5FE72" w14:textId="782C4352" w:rsidR="000C4036" w:rsidRDefault="00000000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98373328" w:history="1">
        <w:r w:rsidR="000C4036" w:rsidRPr="001947D0">
          <w:rPr>
            <w:rStyle w:val="af6"/>
            <w:noProof/>
          </w:rPr>
          <w:t>3. Особые ситуации</w:t>
        </w:r>
        <w:r w:rsidR="000C4036">
          <w:rPr>
            <w:noProof/>
            <w:webHidden/>
          </w:rPr>
          <w:tab/>
        </w:r>
        <w:r w:rsidR="000C4036">
          <w:rPr>
            <w:noProof/>
            <w:webHidden/>
          </w:rPr>
          <w:fldChar w:fldCharType="begin"/>
        </w:r>
        <w:r w:rsidR="000C4036">
          <w:rPr>
            <w:noProof/>
            <w:webHidden/>
          </w:rPr>
          <w:instrText xml:space="preserve"> PAGEREF _Toc98373328 \h </w:instrText>
        </w:r>
        <w:r w:rsidR="000C4036">
          <w:rPr>
            <w:noProof/>
            <w:webHidden/>
          </w:rPr>
        </w:r>
        <w:r w:rsidR="000C4036">
          <w:rPr>
            <w:noProof/>
            <w:webHidden/>
          </w:rPr>
          <w:fldChar w:fldCharType="separate"/>
        </w:r>
        <w:r w:rsidR="00170A46">
          <w:rPr>
            <w:noProof/>
            <w:webHidden/>
          </w:rPr>
          <w:t>3</w:t>
        </w:r>
        <w:r w:rsidR="000C4036">
          <w:rPr>
            <w:noProof/>
            <w:webHidden/>
          </w:rPr>
          <w:fldChar w:fldCharType="end"/>
        </w:r>
      </w:hyperlink>
    </w:p>
    <w:p w14:paraId="33A6E71B" w14:textId="43CF70E5" w:rsidR="000C4036" w:rsidRDefault="00000000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98373330" w:history="1">
        <w:r w:rsidR="0076411B">
          <w:rPr>
            <w:rStyle w:val="af6"/>
            <w:noProof/>
          </w:rPr>
          <w:t>4</w:t>
        </w:r>
        <w:r w:rsidR="000C4036" w:rsidRPr="001947D0">
          <w:rPr>
            <w:rStyle w:val="af6"/>
            <w:noProof/>
          </w:rPr>
          <w:t>. Форматы представления данных</w:t>
        </w:r>
        <w:r w:rsidR="000C4036">
          <w:rPr>
            <w:noProof/>
            <w:webHidden/>
          </w:rPr>
          <w:tab/>
        </w:r>
        <w:r w:rsidR="000C4036">
          <w:rPr>
            <w:noProof/>
            <w:webHidden/>
          </w:rPr>
          <w:fldChar w:fldCharType="begin"/>
        </w:r>
        <w:r w:rsidR="000C4036">
          <w:rPr>
            <w:noProof/>
            <w:webHidden/>
          </w:rPr>
          <w:instrText xml:space="preserve"> PAGEREF _Toc98373330 \h </w:instrText>
        </w:r>
        <w:r w:rsidR="000C4036">
          <w:rPr>
            <w:noProof/>
            <w:webHidden/>
          </w:rPr>
        </w:r>
        <w:r w:rsidR="000C4036">
          <w:rPr>
            <w:noProof/>
            <w:webHidden/>
          </w:rPr>
          <w:fldChar w:fldCharType="separate"/>
        </w:r>
        <w:r w:rsidR="00170A46">
          <w:rPr>
            <w:noProof/>
            <w:webHidden/>
          </w:rPr>
          <w:t>4</w:t>
        </w:r>
        <w:r w:rsidR="000C4036">
          <w:rPr>
            <w:noProof/>
            <w:webHidden/>
          </w:rPr>
          <w:fldChar w:fldCharType="end"/>
        </w:r>
      </w:hyperlink>
    </w:p>
    <w:p w14:paraId="24FCB826" w14:textId="6E135FBB" w:rsidR="000C4036" w:rsidRDefault="00000000">
      <w:pPr>
        <w:pStyle w:val="13"/>
        <w:tabs>
          <w:tab w:val="left" w:pos="440"/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98373331" w:history="1">
        <w:r w:rsidR="0076411B">
          <w:rPr>
            <w:rStyle w:val="af6"/>
            <w:noProof/>
          </w:rPr>
          <w:t>5</w:t>
        </w:r>
        <w:r w:rsidR="000C4036" w:rsidRPr="001947D0">
          <w:rPr>
            <w:rStyle w:val="af6"/>
            <w:noProof/>
          </w:rPr>
          <w:t>.</w:t>
        </w:r>
        <w:r w:rsidR="000C4036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US" w:eastAsia="ru-RU" w:bidi="ar-SA"/>
          </w:rPr>
          <w:t xml:space="preserve"> </w:t>
        </w:r>
        <w:r w:rsidR="000C4036" w:rsidRPr="001947D0">
          <w:rPr>
            <w:rStyle w:val="af6"/>
            <w:noProof/>
          </w:rPr>
          <w:t>Структура программы</w:t>
        </w:r>
        <w:r w:rsidR="000C4036">
          <w:rPr>
            <w:noProof/>
            <w:webHidden/>
          </w:rPr>
          <w:tab/>
        </w:r>
        <w:r w:rsidR="000C4036">
          <w:rPr>
            <w:noProof/>
            <w:webHidden/>
          </w:rPr>
          <w:fldChar w:fldCharType="begin"/>
        </w:r>
        <w:r w:rsidR="000C4036">
          <w:rPr>
            <w:noProof/>
            <w:webHidden/>
          </w:rPr>
          <w:instrText xml:space="preserve"> PAGEREF _Toc98373331 \h </w:instrText>
        </w:r>
        <w:r w:rsidR="000C4036">
          <w:rPr>
            <w:noProof/>
            <w:webHidden/>
          </w:rPr>
        </w:r>
        <w:r w:rsidR="000C4036">
          <w:rPr>
            <w:noProof/>
            <w:webHidden/>
          </w:rPr>
          <w:fldChar w:fldCharType="separate"/>
        </w:r>
        <w:r w:rsidR="00170A46">
          <w:rPr>
            <w:noProof/>
            <w:webHidden/>
          </w:rPr>
          <w:t>5</w:t>
        </w:r>
        <w:r w:rsidR="000C4036">
          <w:rPr>
            <w:noProof/>
            <w:webHidden/>
          </w:rPr>
          <w:fldChar w:fldCharType="end"/>
        </w:r>
      </w:hyperlink>
    </w:p>
    <w:p w14:paraId="0E314C45" w14:textId="2BB44FC6" w:rsidR="000C4036" w:rsidRDefault="00000000">
      <w:pPr>
        <w:pStyle w:val="13"/>
        <w:tabs>
          <w:tab w:val="left" w:pos="440"/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98373332" w:history="1">
        <w:r w:rsidR="0076411B">
          <w:rPr>
            <w:rStyle w:val="af6"/>
            <w:noProof/>
          </w:rPr>
          <w:t>6</w:t>
        </w:r>
        <w:r w:rsidR="000C4036" w:rsidRPr="001947D0">
          <w:rPr>
            <w:rStyle w:val="af6"/>
            <w:noProof/>
          </w:rPr>
          <w:t>.</w:t>
        </w:r>
        <w:r w:rsidR="000C4036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US" w:eastAsia="ru-RU" w:bidi="ar-SA"/>
          </w:rPr>
          <w:t xml:space="preserve"> </w:t>
        </w:r>
        <w:r w:rsidR="000C4036" w:rsidRPr="001947D0">
          <w:rPr>
            <w:rStyle w:val="af6"/>
            <w:noProof/>
          </w:rPr>
          <w:t>Блок-схемы алгоритмов программы</w:t>
        </w:r>
        <w:r w:rsidR="000C4036">
          <w:rPr>
            <w:noProof/>
            <w:webHidden/>
          </w:rPr>
          <w:tab/>
        </w:r>
        <w:r w:rsidR="000C4036">
          <w:rPr>
            <w:noProof/>
            <w:webHidden/>
          </w:rPr>
          <w:fldChar w:fldCharType="begin"/>
        </w:r>
        <w:r w:rsidR="000C4036">
          <w:rPr>
            <w:noProof/>
            <w:webHidden/>
          </w:rPr>
          <w:instrText xml:space="preserve"> PAGEREF _Toc98373332 \h </w:instrText>
        </w:r>
        <w:r w:rsidR="000C4036">
          <w:rPr>
            <w:noProof/>
            <w:webHidden/>
          </w:rPr>
        </w:r>
        <w:r w:rsidR="000C4036">
          <w:rPr>
            <w:noProof/>
            <w:webHidden/>
          </w:rPr>
          <w:fldChar w:fldCharType="separate"/>
        </w:r>
        <w:r w:rsidR="00170A46">
          <w:rPr>
            <w:noProof/>
            <w:webHidden/>
          </w:rPr>
          <w:t>6</w:t>
        </w:r>
        <w:r w:rsidR="000C4036">
          <w:rPr>
            <w:noProof/>
            <w:webHidden/>
          </w:rPr>
          <w:fldChar w:fldCharType="end"/>
        </w:r>
      </w:hyperlink>
    </w:p>
    <w:p w14:paraId="1447AAF7" w14:textId="260F53F8" w:rsidR="000C4036" w:rsidRDefault="00000000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98373333" w:history="1">
        <w:r w:rsidR="0076411B">
          <w:rPr>
            <w:rStyle w:val="af6"/>
            <w:noProof/>
          </w:rPr>
          <w:t>7</w:t>
        </w:r>
        <w:r w:rsidR="000C4036" w:rsidRPr="001947D0">
          <w:rPr>
            <w:rStyle w:val="af6"/>
            <w:noProof/>
          </w:rPr>
          <w:t>. Описание хода выполнения контрольной работы</w:t>
        </w:r>
        <w:r w:rsidR="000C4036">
          <w:rPr>
            <w:noProof/>
            <w:webHidden/>
          </w:rPr>
          <w:tab/>
        </w:r>
        <w:r w:rsidR="000C4036">
          <w:rPr>
            <w:noProof/>
            <w:webHidden/>
          </w:rPr>
          <w:fldChar w:fldCharType="begin"/>
        </w:r>
        <w:r w:rsidR="000C4036">
          <w:rPr>
            <w:noProof/>
            <w:webHidden/>
          </w:rPr>
          <w:instrText xml:space="preserve"> PAGEREF _Toc98373333 \h </w:instrText>
        </w:r>
        <w:r w:rsidR="000C4036">
          <w:rPr>
            <w:noProof/>
            <w:webHidden/>
          </w:rPr>
        </w:r>
        <w:r w:rsidR="000C4036">
          <w:rPr>
            <w:noProof/>
            <w:webHidden/>
          </w:rPr>
          <w:fldChar w:fldCharType="separate"/>
        </w:r>
        <w:r w:rsidR="00170A46">
          <w:rPr>
            <w:noProof/>
            <w:webHidden/>
          </w:rPr>
          <w:t>6</w:t>
        </w:r>
        <w:r w:rsidR="000C4036">
          <w:rPr>
            <w:noProof/>
            <w:webHidden/>
          </w:rPr>
          <w:fldChar w:fldCharType="end"/>
        </w:r>
      </w:hyperlink>
    </w:p>
    <w:p w14:paraId="1C768C8A" w14:textId="053745DE" w:rsidR="000C4036" w:rsidRDefault="00000000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98373334" w:history="1">
        <w:r w:rsidR="0076411B">
          <w:rPr>
            <w:rStyle w:val="af6"/>
            <w:noProof/>
          </w:rPr>
          <w:t>8</w:t>
        </w:r>
        <w:r w:rsidR="000C4036" w:rsidRPr="001947D0">
          <w:rPr>
            <w:rStyle w:val="af6"/>
            <w:noProof/>
          </w:rPr>
          <w:t>. Результаты работы программы</w:t>
        </w:r>
        <w:r w:rsidR="000C4036">
          <w:rPr>
            <w:noProof/>
            <w:webHidden/>
          </w:rPr>
          <w:tab/>
        </w:r>
        <w:r w:rsidR="000C4036">
          <w:rPr>
            <w:noProof/>
            <w:webHidden/>
          </w:rPr>
          <w:fldChar w:fldCharType="begin"/>
        </w:r>
        <w:r w:rsidR="000C4036">
          <w:rPr>
            <w:noProof/>
            <w:webHidden/>
          </w:rPr>
          <w:instrText xml:space="preserve"> PAGEREF _Toc98373334 \h </w:instrText>
        </w:r>
        <w:r w:rsidR="000C4036">
          <w:rPr>
            <w:noProof/>
            <w:webHidden/>
          </w:rPr>
        </w:r>
        <w:r w:rsidR="000C4036">
          <w:rPr>
            <w:noProof/>
            <w:webHidden/>
          </w:rPr>
          <w:fldChar w:fldCharType="separate"/>
        </w:r>
        <w:r w:rsidR="00170A46">
          <w:rPr>
            <w:noProof/>
            <w:webHidden/>
          </w:rPr>
          <w:t>7</w:t>
        </w:r>
        <w:r w:rsidR="000C4036">
          <w:rPr>
            <w:noProof/>
            <w:webHidden/>
          </w:rPr>
          <w:fldChar w:fldCharType="end"/>
        </w:r>
      </w:hyperlink>
    </w:p>
    <w:p w14:paraId="0AFA5690" w14:textId="0A29779F" w:rsidR="000C4036" w:rsidRDefault="00000000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98373335" w:history="1">
        <w:r w:rsidR="0076411B">
          <w:rPr>
            <w:rStyle w:val="af6"/>
            <w:noProof/>
          </w:rPr>
          <w:t>9</w:t>
        </w:r>
        <w:r w:rsidR="000C4036" w:rsidRPr="001947D0">
          <w:rPr>
            <w:rStyle w:val="af6"/>
            <w:noProof/>
          </w:rPr>
          <w:t>. Исходный текст программы</w:t>
        </w:r>
        <w:r w:rsidR="000C4036">
          <w:rPr>
            <w:noProof/>
            <w:webHidden/>
          </w:rPr>
          <w:tab/>
        </w:r>
        <w:r w:rsidR="000C4036">
          <w:rPr>
            <w:noProof/>
            <w:webHidden/>
          </w:rPr>
          <w:fldChar w:fldCharType="begin"/>
        </w:r>
        <w:r w:rsidR="000C4036">
          <w:rPr>
            <w:noProof/>
            <w:webHidden/>
          </w:rPr>
          <w:instrText xml:space="preserve"> PAGEREF _Toc98373335 \h </w:instrText>
        </w:r>
        <w:r w:rsidR="000C4036">
          <w:rPr>
            <w:noProof/>
            <w:webHidden/>
          </w:rPr>
        </w:r>
        <w:r w:rsidR="000C4036">
          <w:rPr>
            <w:noProof/>
            <w:webHidden/>
          </w:rPr>
          <w:fldChar w:fldCharType="separate"/>
        </w:r>
        <w:r w:rsidR="00170A46">
          <w:rPr>
            <w:noProof/>
            <w:webHidden/>
          </w:rPr>
          <w:t>10</w:t>
        </w:r>
        <w:r w:rsidR="000C4036">
          <w:rPr>
            <w:noProof/>
            <w:webHidden/>
          </w:rPr>
          <w:fldChar w:fldCharType="end"/>
        </w:r>
      </w:hyperlink>
    </w:p>
    <w:p w14:paraId="191B9753" w14:textId="40D79047" w:rsidR="0013530F" w:rsidRDefault="0013530F">
      <w:pPr>
        <w:rPr>
          <w:b/>
          <w:bCs/>
        </w:rPr>
      </w:pPr>
      <w:r>
        <w:rPr>
          <w:b/>
          <w:bCs/>
        </w:rPr>
        <w:fldChar w:fldCharType="end"/>
      </w:r>
    </w:p>
    <w:p w14:paraId="52890D8A" w14:textId="69CC7535" w:rsidR="00A550F4" w:rsidRPr="007744F8" w:rsidRDefault="007744F8" w:rsidP="007744F8">
      <w:pPr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6ED93E6C" w14:textId="101678B5" w:rsidR="00A550F4" w:rsidRPr="00126CE8" w:rsidRDefault="00C96259" w:rsidP="00CD5FE2">
      <w:pPr>
        <w:pStyle w:val="a"/>
      </w:pPr>
      <w:bookmarkStart w:id="0" w:name="_Toc98373326"/>
      <w:r w:rsidRPr="00126CE8">
        <w:lastRenderedPageBreak/>
        <w:t>Постановка задачи</w:t>
      </w:r>
      <w:bookmarkEnd w:id="0"/>
    </w:p>
    <w:p w14:paraId="658B551C" w14:textId="35DB545D" w:rsidR="00F22112" w:rsidRPr="00E63D76" w:rsidRDefault="00F22112" w:rsidP="00F22112">
      <w:pPr>
        <w:pStyle w:val="a1"/>
        <w:rPr>
          <w:rFonts w:cs="Times New Roman"/>
        </w:rPr>
      </w:pPr>
      <w:r w:rsidRPr="00E63D76">
        <w:rPr>
          <w:rFonts w:cs="Times New Roman"/>
        </w:rPr>
        <w:t xml:space="preserve">Необходимо написать приложение с использованием технологии </w:t>
      </w:r>
      <w:proofErr w:type="spellStart"/>
      <w:r w:rsidRPr="00E63D76">
        <w:rPr>
          <w:rFonts w:cs="Times New Roman"/>
        </w:rPr>
        <w:t>WinForms</w:t>
      </w:r>
      <w:proofErr w:type="spellEnd"/>
      <w:r w:rsidRPr="00E63D76">
        <w:rPr>
          <w:rFonts w:cs="Times New Roman"/>
        </w:rPr>
        <w:t xml:space="preserve"> реализующие вариант задания. Программа должна позволять добавлять новые сущности с использованием интерфейса и редактировать существующие. Сущности, добавленные в программу, должны сохраняться между запусками приложения. Для хранения данных необходимо использовать СУБД </w:t>
      </w:r>
      <w:proofErr w:type="spellStart"/>
      <w:r w:rsidRPr="00E63D76">
        <w:rPr>
          <w:rFonts w:cs="Times New Roman"/>
        </w:rPr>
        <w:t>SqLite</w:t>
      </w:r>
      <w:proofErr w:type="spellEnd"/>
      <w:r w:rsidRPr="00E63D76">
        <w:rPr>
          <w:rFonts w:cs="Times New Roman"/>
        </w:rPr>
        <w:t>. Необходимо предусмотреть возможность сохранения списка существующих сущностей в файл.</w:t>
      </w:r>
    </w:p>
    <w:p w14:paraId="2D4D12B4" w14:textId="77777777" w:rsidR="00F22112" w:rsidRPr="00E63D76" w:rsidRDefault="00F22112" w:rsidP="00F22112">
      <w:pPr>
        <w:pStyle w:val="a1"/>
        <w:rPr>
          <w:rFonts w:cs="Times New Roman"/>
        </w:rPr>
      </w:pPr>
      <w:r w:rsidRPr="00E63D76">
        <w:rPr>
          <w:rFonts w:cs="Times New Roman"/>
        </w:rPr>
        <w:t xml:space="preserve">Необходимо написать программу хранения результатов </w:t>
      </w:r>
      <w:r>
        <w:rPr>
          <w:rFonts w:cs="Times New Roman"/>
        </w:rPr>
        <w:t>искусственных астрономических объектов (</w:t>
      </w:r>
      <w:r w:rsidRPr="002C7A9A">
        <w:rPr>
          <w:rFonts w:cs="Times New Roman"/>
        </w:rPr>
        <w:t>искусственные спутники земли,</w:t>
      </w:r>
      <w:r>
        <w:rPr>
          <w:rFonts w:cs="Times New Roman"/>
        </w:rPr>
        <w:t xml:space="preserve"> </w:t>
      </w:r>
      <w:r w:rsidRPr="002C7A9A">
        <w:rPr>
          <w:rFonts w:cs="Times New Roman"/>
        </w:rPr>
        <w:t>межпланетные станции</w:t>
      </w:r>
      <w:r>
        <w:rPr>
          <w:rFonts w:cs="Times New Roman"/>
        </w:rPr>
        <w:t>).</w:t>
      </w:r>
    </w:p>
    <w:p w14:paraId="3746DD2E" w14:textId="69307A3A" w:rsidR="0076411B" w:rsidRDefault="00C96259" w:rsidP="0076411B">
      <w:pPr>
        <w:pStyle w:val="a"/>
      </w:pPr>
      <w:bookmarkStart w:id="1" w:name="_Toc98373327"/>
      <w:r w:rsidRPr="00C96259">
        <w:t>Исходные данные</w:t>
      </w:r>
      <w:bookmarkEnd w:id="1"/>
    </w:p>
    <w:p w14:paraId="29B6B8B2" w14:textId="09C32196" w:rsidR="0076411B" w:rsidRPr="00F22112" w:rsidRDefault="0076411B" w:rsidP="00F22112">
      <w:pPr>
        <w:pStyle w:val="a1"/>
        <w:ind w:firstLine="709"/>
        <w:rPr>
          <w:rFonts w:cs="Times New Roman"/>
        </w:rPr>
      </w:pPr>
      <w:r>
        <w:t>В</w:t>
      </w:r>
      <w:r w:rsidR="00F22112" w:rsidRPr="00E63D76">
        <w:rPr>
          <w:rFonts w:cs="Times New Roman"/>
        </w:rPr>
        <w:t xml:space="preserve"> качестве исходных данных представлена предварительно заполненная данными таблица. </w:t>
      </w:r>
    </w:p>
    <w:p w14:paraId="618B5B83" w14:textId="18507EEB" w:rsidR="00F22112" w:rsidRPr="00F22112" w:rsidRDefault="00C96259" w:rsidP="00F22112">
      <w:pPr>
        <w:pStyle w:val="a"/>
      </w:pPr>
      <w:bookmarkStart w:id="2" w:name="_Toc98373328"/>
      <w:r w:rsidRPr="00126CE8">
        <w:t>Особые ситуации</w:t>
      </w:r>
      <w:bookmarkEnd w:id="2"/>
    </w:p>
    <w:p w14:paraId="3A42A9E6" w14:textId="77777777" w:rsidR="00F22112" w:rsidRPr="00E63D76" w:rsidRDefault="00F22112" w:rsidP="00F22112">
      <w:pPr>
        <w:pStyle w:val="a1"/>
        <w:numPr>
          <w:ilvl w:val="0"/>
          <w:numId w:val="19"/>
        </w:numPr>
        <w:rPr>
          <w:rFonts w:cs="Times New Roman"/>
        </w:rPr>
      </w:pPr>
      <w:r w:rsidRPr="00E63D76">
        <w:rPr>
          <w:rFonts w:cs="Times New Roman"/>
        </w:rPr>
        <w:t>Если пользователь, при загрузке из файла, введет некорректное имя файла, программа будет его просить ввести корректное имя файла, до тех пор, пока он не введет корректное.</w:t>
      </w:r>
    </w:p>
    <w:p w14:paraId="12DA7370" w14:textId="3FDBF2CD" w:rsidR="00F22112" w:rsidRPr="00F22112" w:rsidRDefault="00F22112" w:rsidP="00F22112">
      <w:pPr>
        <w:pStyle w:val="a1"/>
        <w:numPr>
          <w:ilvl w:val="0"/>
          <w:numId w:val="19"/>
        </w:numPr>
      </w:pPr>
      <w:bookmarkStart w:id="3" w:name="_Hlk131856630"/>
      <w:bookmarkStart w:id="4" w:name="_Hlk131856587"/>
      <w:r w:rsidRPr="00E63D76">
        <w:rPr>
          <w:rFonts w:cs="Times New Roman"/>
        </w:rPr>
        <w:t xml:space="preserve">Если строка параметров в загружаемом файле будет неверного формата </w:t>
      </w:r>
      <w:bookmarkStart w:id="5" w:name="_Hlk131856651"/>
      <w:bookmarkEnd w:id="3"/>
      <w:r w:rsidRPr="00E63D76">
        <w:rPr>
          <w:rFonts w:cs="Times New Roman"/>
        </w:rPr>
        <w:t>или недостаточной длины, то программа на это укажет и попросит ввести имя файла заново</w:t>
      </w:r>
      <w:bookmarkEnd w:id="4"/>
      <w:bookmarkEnd w:id="5"/>
    </w:p>
    <w:p w14:paraId="73FE8201" w14:textId="05CE50E9" w:rsidR="00F22112" w:rsidRDefault="00F22112" w:rsidP="00F22112">
      <w:pPr>
        <w:pStyle w:val="a1"/>
        <w:rPr>
          <w:rFonts w:cs="Times New Roman"/>
        </w:rPr>
      </w:pPr>
    </w:p>
    <w:p w14:paraId="5702A787" w14:textId="7694485C" w:rsidR="00F22112" w:rsidRDefault="00F22112" w:rsidP="00F22112">
      <w:pPr>
        <w:pStyle w:val="a1"/>
        <w:rPr>
          <w:rFonts w:cs="Times New Roman"/>
        </w:rPr>
      </w:pPr>
    </w:p>
    <w:p w14:paraId="31A8E689" w14:textId="7846FF9A" w:rsidR="00F22112" w:rsidRDefault="00F22112" w:rsidP="00F22112">
      <w:pPr>
        <w:pStyle w:val="a1"/>
        <w:rPr>
          <w:rFonts w:cs="Times New Roman"/>
        </w:rPr>
      </w:pPr>
    </w:p>
    <w:p w14:paraId="56C8BFEA" w14:textId="15612738" w:rsidR="00F22112" w:rsidRDefault="00F22112" w:rsidP="00F22112">
      <w:pPr>
        <w:pStyle w:val="a1"/>
        <w:rPr>
          <w:rFonts w:cs="Times New Roman"/>
        </w:rPr>
      </w:pPr>
    </w:p>
    <w:p w14:paraId="4B2A4CB6" w14:textId="70A3F477" w:rsidR="00F22112" w:rsidRDefault="00F22112" w:rsidP="00F22112">
      <w:pPr>
        <w:pStyle w:val="a1"/>
        <w:rPr>
          <w:rFonts w:cs="Times New Roman"/>
        </w:rPr>
      </w:pPr>
    </w:p>
    <w:p w14:paraId="5CE666D9" w14:textId="3C620A60" w:rsidR="00F22112" w:rsidRDefault="00F22112" w:rsidP="00F22112">
      <w:pPr>
        <w:pStyle w:val="a1"/>
        <w:rPr>
          <w:rFonts w:cs="Times New Roman"/>
        </w:rPr>
      </w:pPr>
    </w:p>
    <w:p w14:paraId="1834C803" w14:textId="5AB69FBC" w:rsidR="00F22112" w:rsidRDefault="00F22112" w:rsidP="00F22112">
      <w:pPr>
        <w:pStyle w:val="a1"/>
        <w:rPr>
          <w:rFonts w:cs="Times New Roman"/>
        </w:rPr>
      </w:pPr>
    </w:p>
    <w:p w14:paraId="2B1ADA4C" w14:textId="79F33FB7" w:rsidR="00F22112" w:rsidRDefault="00F22112" w:rsidP="00F22112">
      <w:pPr>
        <w:pStyle w:val="a1"/>
        <w:rPr>
          <w:rFonts w:cs="Times New Roman"/>
        </w:rPr>
      </w:pPr>
    </w:p>
    <w:p w14:paraId="03E040C7" w14:textId="78BA29AA" w:rsidR="00F22112" w:rsidRDefault="00F22112" w:rsidP="00F22112">
      <w:pPr>
        <w:pStyle w:val="a1"/>
        <w:rPr>
          <w:rFonts w:cs="Times New Roman"/>
        </w:rPr>
      </w:pPr>
    </w:p>
    <w:p w14:paraId="18DD5B24" w14:textId="693E4C36" w:rsidR="00F22112" w:rsidRDefault="00F22112" w:rsidP="00F22112">
      <w:pPr>
        <w:pStyle w:val="a1"/>
        <w:rPr>
          <w:rFonts w:cs="Times New Roman"/>
        </w:rPr>
      </w:pPr>
    </w:p>
    <w:p w14:paraId="15FEA789" w14:textId="31D56D73" w:rsidR="00F22112" w:rsidRDefault="00F22112" w:rsidP="00F22112">
      <w:pPr>
        <w:pStyle w:val="a1"/>
        <w:rPr>
          <w:rFonts w:cs="Times New Roman"/>
        </w:rPr>
      </w:pPr>
    </w:p>
    <w:p w14:paraId="63D4A2A0" w14:textId="77777777" w:rsidR="00F22112" w:rsidRDefault="00F22112" w:rsidP="00F22112">
      <w:pPr>
        <w:pStyle w:val="a1"/>
      </w:pPr>
    </w:p>
    <w:p w14:paraId="647A6F19" w14:textId="02B5953D" w:rsidR="0076411B" w:rsidRDefault="00C96259" w:rsidP="0076411B">
      <w:pPr>
        <w:pStyle w:val="a"/>
      </w:pPr>
      <w:bookmarkStart w:id="6" w:name="_Toc98373330"/>
      <w:r w:rsidRPr="00EC40F8">
        <w:lastRenderedPageBreak/>
        <w:t>Форматы представления данных</w:t>
      </w:r>
      <w:bookmarkEnd w:id="6"/>
    </w:p>
    <w:p w14:paraId="50594C32" w14:textId="77777777" w:rsidR="0076411B" w:rsidRDefault="0076411B" w:rsidP="0076411B">
      <w:pPr>
        <w:pStyle w:val="a1"/>
        <w:ind w:left="737" w:firstLine="0"/>
      </w:pPr>
      <w:r>
        <w:t>Программа использует следующие переменные:</w:t>
      </w:r>
    </w:p>
    <w:p w14:paraId="690C93EE" w14:textId="7A10758C" w:rsidR="0076411B" w:rsidRDefault="0076411B" w:rsidP="0076411B">
      <w:pPr>
        <w:pStyle w:val="a1"/>
        <w:ind w:firstLine="709"/>
      </w:pPr>
      <w:r>
        <w:t>Таблица 1 – Переменные, используемый в программе</w:t>
      </w:r>
    </w:p>
    <w:tbl>
      <w:tblPr>
        <w:tblStyle w:val="af3"/>
        <w:tblW w:w="9237" w:type="dxa"/>
        <w:tblInd w:w="108" w:type="dxa"/>
        <w:tblLook w:val="04A0" w:firstRow="1" w:lastRow="0" w:firstColumn="1" w:lastColumn="0" w:noHBand="0" w:noVBand="1"/>
      </w:tblPr>
      <w:tblGrid>
        <w:gridCol w:w="2346"/>
        <w:gridCol w:w="3683"/>
        <w:gridCol w:w="3208"/>
      </w:tblGrid>
      <w:tr w:rsidR="00F22112" w:rsidRPr="00E63D76" w14:paraId="6B15E4D7" w14:textId="77777777" w:rsidTr="00F22112"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312FF793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</w:rPr>
            </w:pPr>
            <w:r w:rsidRPr="00E63D76">
              <w:rPr>
                <w:rFonts w:cs="Times New Roman"/>
              </w:rPr>
              <w:t>Название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18398C49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</w:rPr>
            </w:pPr>
            <w:r w:rsidRPr="00E63D76">
              <w:rPr>
                <w:rFonts w:cs="Times New Roman"/>
              </w:rPr>
              <w:t>Тип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72C783BD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</w:rPr>
            </w:pPr>
            <w:r w:rsidRPr="00E63D76">
              <w:rPr>
                <w:rFonts w:cs="Times New Roman"/>
              </w:rPr>
              <w:t>Описание</w:t>
            </w:r>
          </w:p>
        </w:tc>
      </w:tr>
      <w:tr w:rsidR="00F22112" w:rsidRPr="00E63D76" w14:paraId="729E334A" w14:textId="77777777" w:rsidTr="00F22112">
        <w:tc>
          <w:tcPr>
            <w:tcW w:w="234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41F8FD9F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</w:rPr>
            </w:pPr>
            <w:r w:rsidRPr="00E63D76">
              <w:rPr>
                <w:rFonts w:cs="Times New Roman"/>
                <w:lang w:val="en-US"/>
              </w:rPr>
              <w:t>connection</w:t>
            </w:r>
          </w:p>
        </w:tc>
        <w:tc>
          <w:tcPr>
            <w:tcW w:w="368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08269DCC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</w:rPr>
            </w:pPr>
            <w:r w:rsidRPr="00E63D76">
              <w:rPr>
                <w:rFonts w:cs="Times New Roman"/>
                <w:lang w:val="en-US"/>
              </w:rPr>
              <w:t>var</w:t>
            </w:r>
          </w:p>
        </w:tc>
        <w:tc>
          <w:tcPr>
            <w:tcW w:w="3208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4C805734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</w:rPr>
              <w:t>Соединение с БД</w:t>
            </w:r>
          </w:p>
        </w:tc>
      </w:tr>
      <w:tr w:rsidR="00F22112" w:rsidRPr="00E63D76" w14:paraId="6FBEEC1C" w14:textId="77777777" w:rsidTr="00F22112">
        <w:tc>
          <w:tcPr>
            <w:tcW w:w="234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3A229013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  <w:lang w:val="en-US"/>
              </w:rPr>
            </w:pPr>
            <w:proofErr w:type="spellStart"/>
            <w:r w:rsidRPr="00E63D76">
              <w:rPr>
                <w:rFonts w:cs="Times New Roman"/>
                <w:lang w:val="en-US"/>
              </w:rPr>
              <w:t>cmd</w:t>
            </w:r>
            <w:proofErr w:type="spellEnd"/>
          </w:p>
        </w:tc>
        <w:tc>
          <w:tcPr>
            <w:tcW w:w="368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5AFDFBD9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var</w:t>
            </w:r>
          </w:p>
        </w:tc>
        <w:tc>
          <w:tcPr>
            <w:tcW w:w="3208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5CB39098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</w:rPr>
            </w:pPr>
            <w:r w:rsidRPr="00E63D76">
              <w:rPr>
                <w:rFonts w:cs="Times New Roman"/>
              </w:rPr>
              <w:t>Запрос к БД</w:t>
            </w:r>
          </w:p>
        </w:tc>
      </w:tr>
      <w:tr w:rsidR="00F22112" w:rsidRPr="00E63D76" w14:paraId="0A1C9E98" w14:textId="77777777" w:rsidTr="00F22112">
        <w:tc>
          <w:tcPr>
            <w:tcW w:w="234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A74E6A9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users</w:t>
            </w:r>
          </w:p>
        </w:tc>
        <w:tc>
          <w:tcPr>
            <w:tcW w:w="368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41C197DE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List&lt;User&gt;</w:t>
            </w:r>
          </w:p>
        </w:tc>
        <w:tc>
          <w:tcPr>
            <w:tcW w:w="3208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3AEBFB83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</w:rPr>
            </w:pPr>
            <w:r w:rsidRPr="00E63D76">
              <w:rPr>
                <w:rFonts w:cs="Times New Roman"/>
              </w:rPr>
              <w:t>Данные таблицы</w:t>
            </w:r>
          </w:p>
        </w:tc>
      </w:tr>
      <w:tr w:rsidR="00F22112" w:rsidRPr="00E63D76" w14:paraId="27C8C834" w14:textId="77777777" w:rsidTr="00F22112">
        <w:tc>
          <w:tcPr>
            <w:tcW w:w="234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6FCE412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reader</w:t>
            </w:r>
          </w:p>
        </w:tc>
        <w:tc>
          <w:tcPr>
            <w:tcW w:w="368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EC63885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  <w:lang w:val="en-US"/>
              </w:rPr>
            </w:pPr>
            <w:proofErr w:type="spellStart"/>
            <w:r w:rsidRPr="00E63D76">
              <w:rPr>
                <w:rFonts w:cs="Times New Roman"/>
                <w:lang w:val="en-US"/>
              </w:rPr>
              <w:t>StreamReader</w:t>
            </w:r>
            <w:proofErr w:type="spellEnd"/>
          </w:p>
        </w:tc>
        <w:tc>
          <w:tcPr>
            <w:tcW w:w="3208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572FFB7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</w:rPr>
            </w:pPr>
            <w:r w:rsidRPr="00E63D76">
              <w:rPr>
                <w:rFonts w:cs="Times New Roman"/>
              </w:rPr>
              <w:t>Заполнение таблицы данными</w:t>
            </w:r>
          </w:p>
        </w:tc>
      </w:tr>
      <w:tr w:rsidR="00F22112" w:rsidRPr="00E63D76" w14:paraId="02C6EF8D" w14:textId="77777777" w:rsidTr="00F22112">
        <w:tc>
          <w:tcPr>
            <w:tcW w:w="234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5CB5399F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  <w:lang w:val="en-US"/>
              </w:rPr>
            </w:pPr>
            <w:proofErr w:type="spellStart"/>
            <w:r w:rsidRPr="00E63D76">
              <w:rPr>
                <w:rFonts w:cs="Times New Roman"/>
                <w:lang w:val="en-US"/>
              </w:rPr>
              <w:t>sqlexp</w:t>
            </w:r>
            <w:proofErr w:type="spellEnd"/>
          </w:p>
        </w:tc>
        <w:tc>
          <w:tcPr>
            <w:tcW w:w="368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2F707496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string</w:t>
            </w:r>
          </w:p>
        </w:tc>
        <w:tc>
          <w:tcPr>
            <w:tcW w:w="3208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08356095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</w:rPr>
            </w:pPr>
            <w:r w:rsidRPr="00E63D76">
              <w:rPr>
                <w:rFonts w:cs="Times New Roman"/>
              </w:rPr>
              <w:t>Вспомогательный запрос к БД</w:t>
            </w:r>
          </w:p>
        </w:tc>
      </w:tr>
      <w:tr w:rsidR="00F22112" w:rsidRPr="00E63D76" w14:paraId="76D266A6" w14:textId="77777777" w:rsidTr="00F22112">
        <w:tc>
          <w:tcPr>
            <w:tcW w:w="234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24E0A946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textbox</w:t>
            </w:r>
          </w:p>
        </w:tc>
        <w:tc>
          <w:tcPr>
            <w:tcW w:w="368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59CAACFC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textbox</w:t>
            </w:r>
          </w:p>
        </w:tc>
        <w:tc>
          <w:tcPr>
            <w:tcW w:w="3208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4F5B2620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</w:rPr>
            </w:pPr>
            <w:r w:rsidRPr="00E63D76">
              <w:rPr>
                <w:rFonts w:cs="Times New Roman"/>
              </w:rPr>
              <w:t>Поле для заполняемой информации</w:t>
            </w:r>
          </w:p>
        </w:tc>
      </w:tr>
      <w:tr w:rsidR="00F22112" w:rsidRPr="00E63D76" w14:paraId="21D00D1C" w14:textId="77777777" w:rsidTr="00F22112">
        <w:tc>
          <w:tcPr>
            <w:tcW w:w="234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0B8E405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label</w:t>
            </w:r>
          </w:p>
        </w:tc>
        <w:tc>
          <w:tcPr>
            <w:tcW w:w="368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50105514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label</w:t>
            </w:r>
          </w:p>
        </w:tc>
        <w:tc>
          <w:tcPr>
            <w:tcW w:w="3208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1D9CC220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</w:rPr>
            </w:pPr>
            <w:r w:rsidRPr="00E63D76">
              <w:rPr>
                <w:rFonts w:cs="Times New Roman"/>
              </w:rPr>
              <w:t>Поле текста</w:t>
            </w:r>
          </w:p>
        </w:tc>
      </w:tr>
      <w:tr w:rsidR="00F22112" w:rsidRPr="00E63D76" w14:paraId="7258C272" w14:textId="77777777" w:rsidTr="00F22112">
        <w:tc>
          <w:tcPr>
            <w:tcW w:w="234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4593A996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  <w:lang w:val="en-US"/>
              </w:rPr>
            </w:pPr>
            <w:proofErr w:type="spellStart"/>
            <w:r w:rsidRPr="00E63D76">
              <w:rPr>
                <w:rFonts w:cs="Times New Roman"/>
                <w:lang w:val="en-US"/>
              </w:rPr>
              <w:t>datagridview</w:t>
            </w:r>
            <w:proofErr w:type="spellEnd"/>
          </w:p>
        </w:tc>
        <w:tc>
          <w:tcPr>
            <w:tcW w:w="368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4CDDC518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  <w:lang w:val="en-US"/>
              </w:rPr>
            </w:pPr>
            <w:proofErr w:type="spellStart"/>
            <w:r w:rsidRPr="00E63D76">
              <w:rPr>
                <w:rFonts w:cs="Times New Roman"/>
                <w:lang w:val="en-US"/>
              </w:rPr>
              <w:t>datagridview</w:t>
            </w:r>
            <w:proofErr w:type="spellEnd"/>
          </w:p>
        </w:tc>
        <w:tc>
          <w:tcPr>
            <w:tcW w:w="3208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72DF0F3E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</w:rPr>
            </w:pPr>
            <w:r w:rsidRPr="00E63D76">
              <w:rPr>
                <w:rFonts w:cs="Times New Roman"/>
              </w:rPr>
              <w:t>Корректное отображение данных таблицы</w:t>
            </w:r>
          </w:p>
        </w:tc>
      </w:tr>
      <w:tr w:rsidR="00F22112" w:rsidRPr="00E63D76" w14:paraId="49D1143E" w14:textId="77777777" w:rsidTr="00F22112">
        <w:tc>
          <w:tcPr>
            <w:tcW w:w="234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5228723E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  <w:lang w:val="en-US"/>
              </w:rPr>
            </w:pPr>
            <w:proofErr w:type="spellStart"/>
            <w:r w:rsidRPr="00E63D76">
              <w:rPr>
                <w:rFonts w:cs="Times New Roman"/>
                <w:lang w:val="en-US"/>
              </w:rPr>
              <w:t>tablelayoutpanel</w:t>
            </w:r>
            <w:proofErr w:type="spellEnd"/>
          </w:p>
        </w:tc>
        <w:tc>
          <w:tcPr>
            <w:tcW w:w="368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74B3A4D7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  <w:lang w:val="en-US"/>
              </w:rPr>
            </w:pPr>
            <w:proofErr w:type="spellStart"/>
            <w:r w:rsidRPr="00E63D76">
              <w:rPr>
                <w:rFonts w:cs="Times New Roman"/>
                <w:lang w:val="en-US"/>
              </w:rPr>
              <w:t>tablelayoutpanel</w:t>
            </w:r>
            <w:proofErr w:type="spellEnd"/>
          </w:p>
        </w:tc>
        <w:tc>
          <w:tcPr>
            <w:tcW w:w="3208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AC7B0A9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</w:rPr>
            </w:pPr>
            <w:r w:rsidRPr="00E63D76">
              <w:rPr>
                <w:rFonts w:cs="Times New Roman"/>
              </w:rPr>
              <w:t>Расположение данных таблицы</w:t>
            </w:r>
          </w:p>
        </w:tc>
      </w:tr>
      <w:tr w:rsidR="00F22112" w:rsidRPr="00E63D76" w14:paraId="50EE3C59" w14:textId="77777777" w:rsidTr="00F22112">
        <w:tc>
          <w:tcPr>
            <w:tcW w:w="234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750267FC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filename</w:t>
            </w:r>
          </w:p>
        </w:tc>
        <w:tc>
          <w:tcPr>
            <w:tcW w:w="368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785C2A1A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string</w:t>
            </w:r>
          </w:p>
        </w:tc>
        <w:tc>
          <w:tcPr>
            <w:tcW w:w="3208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2C81585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</w:rPr>
              <w:t>Имя файла</w:t>
            </w:r>
          </w:p>
        </w:tc>
      </w:tr>
      <w:tr w:rsidR="00F22112" w:rsidRPr="00E63D76" w14:paraId="5B012620" w14:textId="77777777" w:rsidTr="00F22112">
        <w:tc>
          <w:tcPr>
            <w:tcW w:w="2346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E028A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index</w:t>
            </w:r>
          </w:p>
        </w:tc>
        <w:tc>
          <w:tcPr>
            <w:tcW w:w="368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61AC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int</w:t>
            </w:r>
          </w:p>
        </w:tc>
        <w:tc>
          <w:tcPr>
            <w:tcW w:w="320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3A86E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</w:rPr>
              <w:t>Индекс поля</w:t>
            </w:r>
          </w:p>
        </w:tc>
      </w:tr>
    </w:tbl>
    <w:p w14:paraId="65686AA5" w14:textId="70A01FDB" w:rsidR="0076411B" w:rsidRPr="00F22112" w:rsidRDefault="00F22112" w:rsidP="00F22112">
      <w:pPr>
        <w:pStyle w:val="a"/>
      </w:pPr>
      <w:bookmarkStart w:id="7" w:name="_Toc98373331"/>
      <w:r>
        <w:t>Структура программы</w:t>
      </w:r>
      <w:bookmarkEnd w:id="7"/>
    </w:p>
    <w:p w14:paraId="25352F7F" w14:textId="5C9770BA" w:rsidR="00F22112" w:rsidRPr="00E63D76" w:rsidRDefault="00F22112" w:rsidP="00F22112">
      <w:pPr>
        <w:pStyle w:val="a1"/>
        <w:ind w:firstLine="709"/>
        <w:rPr>
          <w:rFonts w:cs="Times New Roman"/>
        </w:rPr>
      </w:pPr>
      <w:r w:rsidRPr="00E63D76">
        <w:rPr>
          <w:rFonts w:cs="Times New Roman"/>
        </w:rPr>
        <w:t>Программа была разделена на несколько исполняемых модулей.</w:t>
      </w:r>
    </w:p>
    <w:p w14:paraId="046BD656" w14:textId="77777777" w:rsidR="00F22112" w:rsidRPr="00E63D76" w:rsidRDefault="00F22112" w:rsidP="00F22112">
      <w:pPr>
        <w:suppressAutoHyphens w:val="0"/>
        <w:ind w:firstLine="709"/>
        <w:rPr>
          <w:rFonts w:cs="Times New Roman"/>
        </w:rPr>
      </w:pPr>
      <w:r w:rsidRPr="00E63D76">
        <w:rPr>
          <w:rFonts w:cs="Times New Roman"/>
        </w:rPr>
        <w:t>Таблица 2 – Модули программы</w:t>
      </w:r>
    </w:p>
    <w:tbl>
      <w:tblPr>
        <w:tblStyle w:val="af3"/>
        <w:tblW w:w="9243" w:type="dxa"/>
        <w:tblInd w:w="108" w:type="dxa"/>
        <w:tblLook w:val="04A0" w:firstRow="1" w:lastRow="0" w:firstColumn="1" w:lastColumn="0" w:noHBand="0" w:noVBand="1"/>
      </w:tblPr>
      <w:tblGrid>
        <w:gridCol w:w="3006"/>
        <w:gridCol w:w="6237"/>
      </w:tblGrid>
      <w:tr w:rsidR="00F22112" w:rsidRPr="00E63D76" w14:paraId="20CE318E" w14:textId="77777777" w:rsidTr="00C83668"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380A4163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</w:rPr>
            </w:pPr>
            <w:r w:rsidRPr="00E63D76">
              <w:rPr>
                <w:rFonts w:cs="Times New Roman"/>
              </w:rPr>
              <w:t>Названи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7C7B49E1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</w:rPr>
            </w:pPr>
            <w:r w:rsidRPr="00E63D76">
              <w:rPr>
                <w:rFonts w:cs="Times New Roman"/>
              </w:rPr>
              <w:t>Описание</w:t>
            </w:r>
          </w:p>
        </w:tc>
      </w:tr>
      <w:tr w:rsidR="00F22112" w:rsidRPr="00E63D76" w14:paraId="196A7F61" w14:textId="77777777" w:rsidTr="00C83668">
        <w:tc>
          <w:tcPr>
            <w:tcW w:w="300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214FCEF5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Program</w:t>
            </w:r>
          </w:p>
        </w:tc>
        <w:tc>
          <w:tcPr>
            <w:tcW w:w="6237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DC35397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</w:rPr>
              <w:t>Начальное окно</w:t>
            </w:r>
          </w:p>
        </w:tc>
      </w:tr>
      <w:tr w:rsidR="00F22112" w:rsidRPr="00E63D76" w14:paraId="5AC3F735" w14:textId="77777777" w:rsidTr="00C83668">
        <w:tc>
          <w:tcPr>
            <w:tcW w:w="300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5A57692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Query</w:t>
            </w:r>
          </w:p>
        </w:tc>
        <w:tc>
          <w:tcPr>
            <w:tcW w:w="6237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57C279B5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</w:rPr>
            </w:pPr>
            <w:r w:rsidRPr="00E63D76">
              <w:rPr>
                <w:rFonts w:cs="Times New Roman"/>
              </w:rPr>
              <w:t>Все запросы к БД</w:t>
            </w:r>
          </w:p>
        </w:tc>
      </w:tr>
      <w:tr w:rsidR="00F22112" w:rsidRPr="00E63D76" w14:paraId="70F7ABE2" w14:textId="77777777" w:rsidTr="00C83668">
        <w:tc>
          <w:tcPr>
            <w:tcW w:w="300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AEFA005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User</w:t>
            </w:r>
          </w:p>
        </w:tc>
        <w:tc>
          <w:tcPr>
            <w:tcW w:w="6237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45DAABA5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</w:rPr>
            </w:pPr>
            <w:r w:rsidRPr="00E63D76">
              <w:rPr>
                <w:rFonts w:cs="Times New Roman"/>
              </w:rPr>
              <w:t>Хранение пользовательских данных таблицы</w:t>
            </w:r>
          </w:p>
        </w:tc>
      </w:tr>
      <w:tr w:rsidR="00F22112" w:rsidRPr="00E63D76" w14:paraId="1A20E699" w14:textId="77777777" w:rsidTr="00C83668">
        <w:tc>
          <w:tcPr>
            <w:tcW w:w="300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688A0039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Connection</w:t>
            </w:r>
          </w:p>
        </w:tc>
        <w:tc>
          <w:tcPr>
            <w:tcW w:w="6237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1137861E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</w:rPr>
            </w:pPr>
            <w:r w:rsidRPr="00E63D76">
              <w:rPr>
                <w:rFonts w:cs="Times New Roman"/>
              </w:rPr>
              <w:t>Соединение с БД</w:t>
            </w:r>
          </w:p>
        </w:tc>
      </w:tr>
      <w:tr w:rsidR="00F22112" w:rsidRPr="00E63D76" w14:paraId="08FA9E4F" w14:textId="77777777" w:rsidTr="00C83668">
        <w:tc>
          <w:tcPr>
            <w:tcW w:w="300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7B3B29CF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Form1</w:t>
            </w:r>
          </w:p>
        </w:tc>
        <w:tc>
          <w:tcPr>
            <w:tcW w:w="6237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7BFED2D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</w:rPr>
            </w:pPr>
            <w:r w:rsidRPr="00E63D76">
              <w:rPr>
                <w:rFonts w:cs="Times New Roman"/>
              </w:rPr>
              <w:t>Начальная форма</w:t>
            </w:r>
          </w:p>
        </w:tc>
      </w:tr>
      <w:tr w:rsidR="00F22112" w:rsidRPr="00E63D76" w14:paraId="68F13E70" w14:textId="77777777" w:rsidTr="00C83668">
        <w:tc>
          <w:tcPr>
            <w:tcW w:w="3006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7F0B4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</w:rPr>
            </w:pPr>
            <w:r w:rsidRPr="00E63D76">
              <w:rPr>
                <w:rFonts w:cs="Times New Roman"/>
                <w:lang w:val="en-US"/>
              </w:rPr>
              <w:t>Form2</w:t>
            </w:r>
          </w:p>
        </w:tc>
        <w:tc>
          <w:tcPr>
            <w:tcW w:w="623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9DF1E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</w:rPr>
            </w:pPr>
            <w:r w:rsidRPr="00E63D76">
              <w:rPr>
                <w:rFonts w:cs="Times New Roman"/>
              </w:rPr>
              <w:t>Форма добавления новой записи в таблицу БД</w:t>
            </w:r>
          </w:p>
        </w:tc>
      </w:tr>
    </w:tbl>
    <w:p w14:paraId="09F545E7" w14:textId="7EBB4CCE" w:rsidR="00F22112" w:rsidRDefault="00F22112" w:rsidP="00F22112">
      <w:pPr>
        <w:pStyle w:val="a1"/>
        <w:ind w:firstLine="0"/>
        <w:rPr>
          <w:rFonts w:cs="Times New Roman"/>
        </w:rPr>
      </w:pPr>
    </w:p>
    <w:p w14:paraId="727E7BC9" w14:textId="795FBF15" w:rsidR="00F22112" w:rsidRDefault="00F22112" w:rsidP="00F22112">
      <w:pPr>
        <w:pStyle w:val="a1"/>
        <w:ind w:firstLine="0"/>
        <w:rPr>
          <w:rFonts w:cs="Times New Roman"/>
        </w:rPr>
      </w:pPr>
    </w:p>
    <w:p w14:paraId="69328C93" w14:textId="77777777" w:rsidR="00F22112" w:rsidRPr="00E63D76" w:rsidRDefault="00F22112" w:rsidP="00F22112">
      <w:pPr>
        <w:pStyle w:val="a1"/>
        <w:ind w:firstLine="0"/>
        <w:rPr>
          <w:rFonts w:cs="Times New Roman"/>
        </w:rPr>
      </w:pPr>
    </w:p>
    <w:p w14:paraId="20BDE54E" w14:textId="77777777" w:rsidR="00F22112" w:rsidRPr="00E63D76" w:rsidRDefault="00F22112" w:rsidP="00F22112">
      <w:pPr>
        <w:pStyle w:val="a1"/>
        <w:ind w:firstLine="709"/>
        <w:rPr>
          <w:rFonts w:cs="Times New Roman"/>
          <w:lang w:val="en-US"/>
        </w:rPr>
      </w:pPr>
      <w:r w:rsidRPr="00E63D76">
        <w:rPr>
          <w:rFonts w:cs="Times New Roman"/>
        </w:rPr>
        <w:lastRenderedPageBreak/>
        <w:t xml:space="preserve">Таблица 3 – Функции, составляющие модуль </w:t>
      </w:r>
      <w:r w:rsidRPr="00E63D76">
        <w:rPr>
          <w:rFonts w:cs="Times New Roman"/>
          <w:lang w:val="en-US"/>
        </w:rPr>
        <w:t>Program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3823"/>
        <w:gridCol w:w="5505"/>
      </w:tblGrid>
      <w:tr w:rsidR="00F22112" w:rsidRPr="00E63D76" w14:paraId="0E0B3C3C" w14:textId="77777777" w:rsidTr="00C83668">
        <w:trPr>
          <w:trHeight w:val="426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3012B2EF" w14:textId="77777777" w:rsidR="00F22112" w:rsidRPr="00E63D76" w:rsidRDefault="00F22112" w:rsidP="00C83668">
            <w:pPr>
              <w:pStyle w:val="a1"/>
              <w:tabs>
                <w:tab w:val="left" w:pos="937"/>
              </w:tabs>
              <w:ind w:firstLine="0"/>
              <w:jc w:val="center"/>
              <w:rPr>
                <w:rFonts w:cs="Times New Roman"/>
              </w:rPr>
            </w:pPr>
            <w:r w:rsidRPr="00E63D76">
              <w:rPr>
                <w:rFonts w:cs="Times New Roman"/>
              </w:rPr>
              <w:t>Имя</w:t>
            </w:r>
          </w:p>
        </w:tc>
        <w:tc>
          <w:tcPr>
            <w:tcW w:w="550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58674D3F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</w:rPr>
            </w:pPr>
            <w:r w:rsidRPr="00E63D76">
              <w:rPr>
                <w:rFonts w:cs="Times New Roman"/>
              </w:rPr>
              <w:t>Описание</w:t>
            </w:r>
          </w:p>
        </w:tc>
      </w:tr>
      <w:tr w:rsidR="00F22112" w:rsidRPr="00E63D76" w14:paraId="29CD89F5" w14:textId="77777777" w:rsidTr="00C83668">
        <w:trPr>
          <w:trHeight w:val="443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12952C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Main</w:t>
            </w:r>
          </w:p>
        </w:tc>
        <w:tc>
          <w:tcPr>
            <w:tcW w:w="5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1AED9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</w:rPr>
            </w:pPr>
            <w:r w:rsidRPr="00E63D76">
              <w:rPr>
                <w:rFonts w:cs="Times New Roman"/>
              </w:rPr>
              <w:t>Запуск программы</w:t>
            </w:r>
          </w:p>
        </w:tc>
      </w:tr>
    </w:tbl>
    <w:p w14:paraId="4D324EA6" w14:textId="77777777" w:rsidR="00F22112" w:rsidRPr="00E63D76" w:rsidRDefault="00F22112" w:rsidP="00F22112">
      <w:pPr>
        <w:pStyle w:val="a1"/>
        <w:ind w:firstLine="0"/>
        <w:rPr>
          <w:rFonts w:cs="Times New Roman"/>
        </w:rPr>
      </w:pPr>
    </w:p>
    <w:p w14:paraId="1E001D8F" w14:textId="77777777" w:rsidR="00F22112" w:rsidRPr="00E63D76" w:rsidRDefault="00F22112" w:rsidP="00F22112">
      <w:pPr>
        <w:pStyle w:val="a1"/>
        <w:ind w:firstLine="709"/>
        <w:rPr>
          <w:rFonts w:cs="Times New Roman"/>
        </w:rPr>
      </w:pPr>
      <w:r w:rsidRPr="00E63D76">
        <w:rPr>
          <w:rFonts w:cs="Times New Roman"/>
        </w:rPr>
        <w:t xml:space="preserve">Таблица 4 – Функции, составляющие модуль </w:t>
      </w:r>
      <w:r w:rsidRPr="00E63D76">
        <w:rPr>
          <w:rFonts w:cs="Times New Roman"/>
          <w:lang w:val="en-US"/>
        </w:rPr>
        <w:t>Query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4086"/>
        <w:gridCol w:w="5259"/>
      </w:tblGrid>
      <w:tr w:rsidR="00F22112" w:rsidRPr="00E63D76" w14:paraId="51A5889E" w14:textId="77777777" w:rsidTr="00C83668">
        <w:trPr>
          <w:trHeight w:val="426"/>
        </w:trPr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057AB5F8" w14:textId="77777777" w:rsidR="00F22112" w:rsidRPr="00E63D76" w:rsidRDefault="00F22112" w:rsidP="00C83668">
            <w:pPr>
              <w:pStyle w:val="a1"/>
              <w:tabs>
                <w:tab w:val="left" w:pos="937"/>
              </w:tabs>
              <w:ind w:firstLine="0"/>
              <w:jc w:val="center"/>
              <w:rPr>
                <w:rFonts w:cs="Times New Roman"/>
              </w:rPr>
            </w:pPr>
            <w:r w:rsidRPr="00E63D76">
              <w:rPr>
                <w:rFonts w:cs="Times New Roman"/>
              </w:rPr>
              <w:t>Имя</w:t>
            </w:r>
          </w:p>
        </w:tc>
        <w:tc>
          <w:tcPr>
            <w:tcW w:w="525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4FA3955A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</w:rPr>
            </w:pPr>
            <w:r w:rsidRPr="00E63D76">
              <w:rPr>
                <w:rFonts w:cs="Times New Roman"/>
              </w:rPr>
              <w:t>Описание</w:t>
            </w:r>
          </w:p>
        </w:tc>
      </w:tr>
      <w:tr w:rsidR="00F22112" w:rsidRPr="00E63D76" w14:paraId="15AE0782" w14:textId="77777777" w:rsidTr="00C83668">
        <w:trPr>
          <w:trHeight w:val="443"/>
        </w:trPr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6F6F4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  <w:lang w:val="en-US"/>
              </w:rPr>
            </w:pPr>
            <w:proofErr w:type="spellStart"/>
            <w:r w:rsidRPr="00E63D76">
              <w:rPr>
                <w:rFonts w:cs="Times New Roman"/>
                <w:lang w:val="en-US"/>
              </w:rPr>
              <w:t>ConnectionToSQLAndShowUsers</w:t>
            </w:r>
            <w:proofErr w:type="spellEnd"/>
          </w:p>
        </w:tc>
        <w:tc>
          <w:tcPr>
            <w:tcW w:w="5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CDB83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</w:rPr>
            </w:pPr>
            <w:r w:rsidRPr="00E63D76">
              <w:rPr>
                <w:rFonts w:cs="Times New Roman"/>
              </w:rPr>
              <w:t>Подключение к БД</w:t>
            </w:r>
          </w:p>
        </w:tc>
      </w:tr>
      <w:tr w:rsidR="00F22112" w:rsidRPr="00E63D76" w14:paraId="7AC327D6" w14:textId="77777777" w:rsidTr="00C83668">
        <w:trPr>
          <w:trHeight w:val="426"/>
        </w:trPr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2D4AD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  <w:lang w:val="en-US"/>
              </w:rPr>
            </w:pPr>
            <w:proofErr w:type="spellStart"/>
            <w:r w:rsidRPr="00E63D76">
              <w:rPr>
                <w:rFonts w:cs="Times New Roman"/>
                <w:lang w:val="en-US"/>
              </w:rPr>
              <w:t>AddAndShowUsers</w:t>
            </w:r>
            <w:proofErr w:type="spellEnd"/>
          </w:p>
        </w:tc>
        <w:tc>
          <w:tcPr>
            <w:tcW w:w="5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5D180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</w:rPr>
            </w:pPr>
            <w:r w:rsidRPr="00E63D76">
              <w:rPr>
                <w:rFonts w:cs="Times New Roman"/>
              </w:rPr>
              <w:t>Добавление новой записи в БД</w:t>
            </w:r>
          </w:p>
        </w:tc>
      </w:tr>
      <w:tr w:rsidR="00F22112" w:rsidRPr="00E63D76" w14:paraId="739170B9" w14:textId="77777777" w:rsidTr="00C83668">
        <w:trPr>
          <w:trHeight w:val="426"/>
        </w:trPr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DC4530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  <w:lang w:val="en-US"/>
              </w:rPr>
            </w:pPr>
            <w:proofErr w:type="spellStart"/>
            <w:r w:rsidRPr="00E63D76">
              <w:rPr>
                <w:rFonts w:cs="Times New Roman"/>
                <w:lang w:val="en-US"/>
              </w:rPr>
              <w:t>UpdateAndShowUsers</w:t>
            </w:r>
            <w:proofErr w:type="spellEnd"/>
          </w:p>
        </w:tc>
        <w:tc>
          <w:tcPr>
            <w:tcW w:w="5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7136F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</w:rPr>
            </w:pPr>
            <w:r w:rsidRPr="00E63D76">
              <w:rPr>
                <w:rFonts w:cs="Times New Roman"/>
              </w:rPr>
              <w:t>Обновление данных записи БД</w:t>
            </w:r>
          </w:p>
        </w:tc>
      </w:tr>
      <w:tr w:rsidR="00F22112" w:rsidRPr="00E63D76" w14:paraId="36128FFE" w14:textId="77777777" w:rsidTr="00C83668">
        <w:trPr>
          <w:trHeight w:val="426"/>
        </w:trPr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E5C86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  <w:lang w:val="en-US"/>
              </w:rPr>
            </w:pPr>
            <w:proofErr w:type="spellStart"/>
            <w:r w:rsidRPr="00E63D76">
              <w:rPr>
                <w:rFonts w:cs="Times New Roman"/>
                <w:lang w:val="en-US"/>
              </w:rPr>
              <w:t>DeleteAndShowUsers</w:t>
            </w:r>
            <w:proofErr w:type="spellEnd"/>
          </w:p>
        </w:tc>
        <w:tc>
          <w:tcPr>
            <w:tcW w:w="5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04923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</w:rPr>
            </w:pPr>
            <w:r w:rsidRPr="00E63D76">
              <w:rPr>
                <w:rFonts w:cs="Times New Roman"/>
              </w:rPr>
              <w:t>Удаление записи в таблице БД</w:t>
            </w:r>
          </w:p>
        </w:tc>
      </w:tr>
      <w:tr w:rsidR="00F22112" w:rsidRPr="00E63D76" w14:paraId="1EB68AAD" w14:textId="77777777" w:rsidTr="00C83668">
        <w:trPr>
          <w:trHeight w:val="426"/>
        </w:trPr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D9AB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  <w:lang w:val="en-US"/>
              </w:rPr>
            </w:pPr>
            <w:proofErr w:type="spellStart"/>
            <w:r w:rsidRPr="00E63D76">
              <w:rPr>
                <w:rFonts w:cs="Times New Roman"/>
                <w:lang w:val="en-US"/>
              </w:rPr>
              <w:t>TruncateAllUsers</w:t>
            </w:r>
            <w:proofErr w:type="spellEnd"/>
          </w:p>
        </w:tc>
        <w:tc>
          <w:tcPr>
            <w:tcW w:w="5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D3927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</w:rPr>
            </w:pPr>
            <w:r w:rsidRPr="00E63D76">
              <w:rPr>
                <w:rFonts w:cs="Times New Roman"/>
              </w:rPr>
              <w:t>Удаление всех записей таблицы БД</w:t>
            </w:r>
          </w:p>
        </w:tc>
      </w:tr>
      <w:tr w:rsidR="00F22112" w:rsidRPr="00E63D76" w14:paraId="78D7386D" w14:textId="77777777" w:rsidTr="00C83668">
        <w:trPr>
          <w:trHeight w:val="426"/>
        </w:trPr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D74D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  <w:lang w:val="en-US"/>
              </w:rPr>
            </w:pPr>
            <w:proofErr w:type="spellStart"/>
            <w:r w:rsidRPr="00E63D76">
              <w:rPr>
                <w:rFonts w:cs="Times New Roman"/>
                <w:lang w:val="en-US"/>
              </w:rPr>
              <w:t>TakeFromFileAndShowUsers</w:t>
            </w:r>
            <w:proofErr w:type="spellEnd"/>
          </w:p>
        </w:tc>
        <w:tc>
          <w:tcPr>
            <w:tcW w:w="5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979E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</w:rPr>
            </w:pPr>
            <w:r w:rsidRPr="00E63D76">
              <w:rPr>
                <w:rFonts w:cs="Times New Roman"/>
              </w:rPr>
              <w:t>Загрузка данных из файла</w:t>
            </w:r>
          </w:p>
        </w:tc>
      </w:tr>
    </w:tbl>
    <w:p w14:paraId="739C97FE" w14:textId="77777777" w:rsidR="00F22112" w:rsidRPr="00E63D76" w:rsidRDefault="00F22112" w:rsidP="00F22112">
      <w:pPr>
        <w:pStyle w:val="a1"/>
        <w:ind w:firstLine="0"/>
        <w:rPr>
          <w:rFonts w:cs="Times New Roman"/>
        </w:rPr>
      </w:pPr>
    </w:p>
    <w:p w14:paraId="597FE8C7" w14:textId="77777777" w:rsidR="00F22112" w:rsidRPr="00E63D76" w:rsidRDefault="00F22112" w:rsidP="00F22112">
      <w:pPr>
        <w:pStyle w:val="a1"/>
        <w:ind w:firstLine="709"/>
        <w:rPr>
          <w:rFonts w:cs="Times New Roman"/>
        </w:rPr>
      </w:pPr>
      <w:r w:rsidRPr="00E63D76">
        <w:rPr>
          <w:rFonts w:cs="Times New Roman"/>
        </w:rPr>
        <w:t xml:space="preserve">Таблица 5 – Функции, составляющие модуль </w:t>
      </w:r>
      <w:r w:rsidRPr="00E63D76">
        <w:rPr>
          <w:rFonts w:cs="Times New Roman"/>
          <w:lang w:val="en-US"/>
        </w:rPr>
        <w:t>User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4086"/>
        <w:gridCol w:w="5259"/>
      </w:tblGrid>
      <w:tr w:rsidR="00F22112" w:rsidRPr="00E63D76" w14:paraId="4ABD4793" w14:textId="77777777" w:rsidTr="00C83668">
        <w:trPr>
          <w:trHeight w:val="426"/>
        </w:trPr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1B11FDBA" w14:textId="77777777" w:rsidR="00F22112" w:rsidRPr="00E63D76" w:rsidRDefault="00F22112" w:rsidP="00C83668">
            <w:pPr>
              <w:pStyle w:val="a1"/>
              <w:tabs>
                <w:tab w:val="left" w:pos="937"/>
              </w:tabs>
              <w:ind w:firstLine="0"/>
              <w:jc w:val="center"/>
              <w:rPr>
                <w:rFonts w:cs="Times New Roman"/>
              </w:rPr>
            </w:pPr>
            <w:r w:rsidRPr="00E63D76">
              <w:rPr>
                <w:rFonts w:cs="Times New Roman"/>
              </w:rPr>
              <w:t>Имя</w:t>
            </w:r>
          </w:p>
        </w:tc>
        <w:tc>
          <w:tcPr>
            <w:tcW w:w="525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1C3F7D79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</w:rPr>
            </w:pPr>
            <w:r w:rsidRPr="00E63D76">
              <w:rPr>
                <w:rFonts w:cs="Times New Roman"/>
              </w:rPr>
              <w:t>Описание</w:t>
            </w:r>
          </w:p>
        </w:tc>
      </w:tr>
      <w:tr w:rsidR="00F22112" w:rsidRPr="00E63D76" w14:paraId="60816481" w14:textId="77777777" w:rsidTr="00C83668">
        <w:trPr>
          <w:trHeight w:val="443"/>
        </w:trPr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FAA38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DisplayName</w:t>
            </w:r>
          </w:p>
        </w:tc>
        <w:tc>
          <w:tcPr>
            <w:tcW w:w="5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1FBB1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</w:rPr>
            </w:pPr>
            <w:r w:rsidRPr="00E63D76">
              <w:rPr>
                <w:rFonts w:cs="Times New Roman"/>
              </w:rPr>
              <w:t>Отображаемое имя заголовка таблицы БД</w:t>
            </w:r>
          </w:p>
        </w:tc>
      </w:tr>
      <w:tr w:rsidR="00F22112" w:rsidRPr="00E63D76" w14:paraId="4696E3EE" w14:textId="77777777" w:rsidTr="00C83668">
        <w:trPr>
          <w:trHeight w:val="443"/>
        </w:trPr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99356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  <w:lang w:val="en-US"/>
              </w:rPr>
            </w:pPr>
            <w:r w:rsidRPr="00E63D76">
              <w:rPr>
                <w:rFonts w:cs="Times New Roman"/>
                <w:lang w:val="en-US"/>
              </w:rPr>
              <w:t>Browsable</w:t>
            </w:r>
          </w:p>
        </w:tc>
        <w:tc>
          <w:tcPr>
            <w:tcW w:w="5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6285B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</w:rPr>
            </w:pPr>
            <w:r w:rsidRPr="00E63D76">
              <w:rPr>
                <w:rFonts w:cs="Times New Roman"/>
              </w:rPr>
              <w:t>Видимость заголовка столбца таблицы БД</w:t>
            </w:r>
          </w:p>
        </w:tc>
      </w:tr>
    </w:tbl>
    <w:p w14:paraId="25B2F622" w14:textId="77777777" w:rsidR="00F22112" w:rsidRPr="00E63D76" w:rsidRDefault="00F22112" w:rsidP="00F22112">
      <w:pPr>
        <w:pStyle w:val="a1"/>
        <w:ind w:firstLine="0"/>
        <w:rPr>
          <w:rFonts w:cs="Times New Roman"/>
        </w:rPr>
      </w:pPr>
    </w:p>
    <w:p w14:paraId="5D993391" w14:textId="77777777" w:rsidR="00F22112" w:rsidRPr="00E63D76" w:rsidRDefault="00F22112" w:rsidP="00F22112">
      <w:pPr>
        <w:pStyle w:val="a1"/>
        <w:ind w:firstLine="709"/>
        <w:rPr>
          <w:rFonts w:cs="Times New Roman"/>
        </w:rPr>
      </w:pPr>
      <w:r w:rsidRPr="00E63D76">
        <w:rPr>
          <w:rFonts w:cs="Times New Roman"/>
        </w:rPr>
        <w:t xml:space="preserve">Таблица 6 – Функции, составляющие модуль </w:t>
      </w:r>
      <w:r w:rsidRPr="00E63D76">
        <w:rPr>
          <w:rFonts w:cs="Times New Roman"/>
          <w:lang w:val="en-US"/>
        </w:rPr>
        <w:t>Connection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4086"/>
        <w:gridCol w:w="5259"/>
      </w:tblGrid>
      <w:tr w:rsidR="00F22112" w:rsidRPr="00E63D76" w14:paraId="69556719" w14:textId="77777777" w:rsidTr="00C83668">
        <w:trPr>
          <w:trHeight w:val="426"/>
        </w:trPr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595C2AE0" w14:textId="77777777" w:rsidR="00F22112" w:rsidRPr="00E63D76" w:rsidRDefault="00F22112" w:rsidP="00C83668">
            <w:pPr>
              <w:pStyle w:val="a1"/>
              <w:tabs>
                <w:tab w:val="left" w:pos="937"/>
              </w:tabs>
              <w:ind w:firstLine="0"/>
              <w:jc w:val="center"/>
              <w:rPr>
                <w:rFonts w:cs="Times New Roman"/>
              </w:rPr>
            </w:pPr>
            <w:r w:rsidRPr="00E63D76">
              <w:rPr>
                <w:rFonts w:cs="Times New Roman"/>
              </w:rPr>
              <w:t>Имя</w:t>
            </w:r>
          </w:p>
        </w:tc>
        <w:tc>
          <w:tcPr>
            <w:tcW w:w="525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3FE5AE1D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</w:rPr>
            </w:pPr>
            <w:r w:rsidRPr="00E63D76">
              <w:rPr>
                <w:rFonts w:cs="Times New Roman"/>
              </w:rPr>
              <w:t>Описание</w:t>
            </w:r>
          </w:p>
        </w:tc>
      </w:tr>
      <w:tr w:rsidR="00F22112" w:rsidRPr="00E63D76" w14:paraId="6D71F207" w14:textId="77777777" w:rsidTr="00C83668">
        <w:trPr>
          <w:trHeight w:val="443"/>
        </w:trPr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611EC0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  <w:lang w:val="en-US"/>
              </w:rPr>
            </w:pPr>
            <w:proofErr w:type="spellStart"/>
            <w:r w:rsidRPr="00E63D76">
              <w:rPr>
                <w:rFonts w:cs="Times New Roman"/>
                <w:lang w:val="en-US"/>
              </w:rPr>
              <w:t>ConnectionToSQLAndShowUsers</w:t>
            </w:r>
            <w:proofErr w:type="spellEnd"/>
          </w:p>
        </w:tc>
        <w:tc>
          <w:tcPr>
            <w:tcW w:w="5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5581D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</w:rPr>
            </w:pPr>
            <w:r w:rsidRPr="00E63D76">
              <w:rPr>
                <w:rFonts w:cs="Times New Roman"/>
              </w:rPr>
              <w:t>Соединение с БД</w:t>
            </w:r>
          </w:p>
        </w:tc>
      </w:tr>
    </w:tbl>
    <w:p w14:paraId="475ED7CD" w14:textId="77777777" w:rsidR="00F22112" w:rsidRPr="00E63D76" w:rsidRDefault="00F22112" w:rsidP="00F22112">
      <w:pPr>
        <w:pStyle w:val="a1"/>
        <w:ind w:firstLine="0"/>
        <w:rPr>
          <w:rFonts w:cs="Times New Roman"/>
        </w:rPr>
      </w:pPr>
    </w:p>
    <w:p w14:paraId="1C89A49F" w14:textId="77777777" w:rsidR="00F22112" w:rsidRPr="00E63D76" w:rsidRDefault="00F22112" w:rsidP="00F22112">
      <w:pPr>
        <w:pStyle w:val="a1"/>
        <w:ind w:firstLine="709"/>
        <w:rPr>
          <w:rFonts w:cs="Times New Roman"/>
        </w:rPr>
      </w:pPr>
      <w:r w:rsidRPr="00E63D76">
        <w:rPr>
          <w:rFonts w:cs="Times New Roman"/>
        </w:rPr>
        <w:t xml:space="preserve">Таблица 7 – Функции, составляющие модуль </w:t>
      </w:r>
      <w:r w:rsidRPr="00E63D76">
        <w:rPr>
          <w:rFonts w:cs="Times New Roman"/>
          <w:lang w:val="en-US"/>
        </w:rPr>
        <w:t>Form1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3823"/>
        <w:gridCol w:w="5505"/>
      </w:tblGrid>
      <w:tr w:rsidR="00F22112" w:rsidRPr="00E63D76" w14:paraId="0E9FC6A5" w14:textId="77777777" w:rsidTr="00C83668">
        <w:trPr>
          <w:trHeight w:val="426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677D36BC" w14:textId="77777777" w:rsidR="00F22112" w:rsidRPr="00E63D76" w:rsidRDefault="00F22112" w:rsidP="00C83668">
            <w:pPr>
              <w:pStyle w:val="a1"/>
              <w:tabs>
                <w:tab w:val="left" w:pos="937"/>
              </w:tabs>
              <w:ind w:firstLine="0"/>
              <w:jc w:val="center"/>
              <w:rPr>
                <w:rFonts w:cs="Times New Roman"/>
              </w:rPr>
            </w:pPr>
            <w:r w:rsidRPr="00E63D76">
              <w:rPr>
                <w:rFonts w:cs="Times New Roman"/>
              </w:rPr>
              <w:t>Имя</w:t>
            </w:r>
          </w:p>
        </w:tc>
        <w:tc>
          <w:tcPr>
            <w:tcW w:w="550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49A9B55E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</w:rPr>
            </w:pPr>
            <w:r w:rsidRPr="00E63D76">
              <w:rPr>
                <w:rFonts w:cs="Times New Roman"/>
              </w:rPr>
              <w:t>Описание</w:t>
            </w:r>
          </w:p>
        </w:tc>
      </w:tr>
      <w:tr w:rsidR="00F22112" w:rsidRPr="00E63D76" w14:paraId="573EE324" w14:textId="77777777" w:rsidTr="00C83668">
        <w:trPr>
          <w:trHeight w:val="426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946635" w14:textId="77777777" w:rsidR="00F22112" w:rsidRPr="00E63D76" w:rsidRDefault="00F22112" w:rsidP="00C83668">
            <w:pPr>
              <w:pStyle w:val="a1"/>
              <w:tabs>
                <w:tab w:val="left" w:pos="937"/>
              </w:tabs>
              <w:ind w:firstLine="0"/>
              <w:jc w:val="left"/>
              <w:rPr>
                <w:rFonts w:cs="Times New Roman"/>
              </w:rPr>
            </w:pPr>
            <w:proofErr w:type="spellStart"/>
            <w:r w:rsidRPr="00E63D76">
              <w:rPr>
                <w:rFonts w:cs="Times New Roman"/>
              </w:rPr>
              <w:t>InitializeComponent</w:t>
            </w:r>
            <w:proofErr w:type="spellEnd"/>
          </w:p>
        </w:tc>
        <w:tc>
          <w:tcPr>
            <w:tcW w:w="550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3221D6EC" w14:textId="77777777" w:rsidR="00F22112" w:rsidRPr="00E63D76" w:rsidRDefault="00F22112" w:rsidP="00C83668">
            <w:pPr>
              <w:pStyle w:val="a1"/>
              <w:ind w:firstLine="0"/>
              <w:jc w:val="left"/>
              <w:rPr>
                <w:rFonts w:cs="Times New Roman"/>
              </w:rPr>
            </w:pPr>
            <w:r w:rsidRPr="00E63D76">
              <w:rPr>
                <w:rFonts w:cs="Times New Roman"/>
              </w:rPr>
              <w:t>Загрузка формы</w:t>
            </w:r>
          </w:p>
        </w:tc>
      </w:tr>
      <w:tr w:rsidR="00F22112" w:rsidRPr="00E63D76" w14:paraId="5B16CD97" w14:textId="77777777" w:rsidTr="00C83668">
        <w:trPr>
          <w:trHeight w:val="443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CB9E4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  <w:lang w:val="en-US"/>
              </w:rPr>
            </w:pPr>
            <w:proofErr w:type="spellStart"/>
            <w:r w:rsidRPr="00E63D76">
              <w:rPr>
                <w:rFonts w:cs="Times New Roman"/>
                <w:lang w:val="en-US"/>
              </w:rPr>
              <w:t>Button_Click</w:t>
            </w:r>
            <w:proofErr w:type="spellEnd"/>
          </w:p>
        </w:tc>
        <w:tc>
          <w:tcPr>
            <w:tcW w:w="5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42330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</w:rPr>
            </w:pPr>
            <w:r w:rsidRPr="00E63D76">
              <w:rPr>
                <w:rFonts w:cs="Times New Roman"/>
              </w:rPr>
              <w:t>Событие кнопки</w:t>
            </w:r>
          </w:p>
        </w:tc>
      </w:tr>
      <w:tr w:rsidR="00F22112" w:rsidRPr="00E63D76" w14:paraId="287BA163" w14:textId="77777777" w:rsidTr="00C83668">
        <w:trPr>
          <w:trHeight w:val="426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D9FC17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  <w:lang w:val="en-US"/>
              </w:rPr>
            </w:pPr>
            <w:proofErr w:type="spellStart"/>
            <w:r w:rsidRPr="00E63D76">
              <w:rPr>
                <w:rFonts w:cs="Times New Roman"/>
                <w:lang w:val="en-US"/>
              </w:rPr>
              <w:t>dataGridView_CellClick</w:t>
            </w:r>
            <w:proofErr w:type="spellEnd"/>
          </w:p>
        </w:tc>
        <w:tc>
          <w:tcPr>
            <w:tcW w:w="5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8B6DB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</w:rPr>
            </w:pPr>
            <w:r w:rsidRPr="00E63D76">
              <w:rPr>
                <w:rFonts w:cs="Times New Roman"/>
              </w:rPr>
              <w:t>Событие нажатия на ячейку таблицы</w:t>
            </w:r>
          </w:p>
        </w:tc>
      </w:tr>
      <w:tr w:rsidR="00F22112" w:rsidRPr="00E63D76" w14:paraId="3BD28E51" w14:textId="77777777" w:rsidTr="00C83668">
        <w:trPr>
          <w:trHeight w:val="426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B24CA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  <w:lang w:val="en-US"/>
              </w:rPr>
            </w:pPr>
            <w:proofErr w:type="spellStart"/>
            <w:r w:rsidRPr="00E63D76">
              <w:rPr>
                <w:rFonts w:cs="Times New Roman"/>
                <w:lang w:val="en-US"/>
              </w:rPr>
              <w:t>textBox_KeyUp</w:t>
            </w:r>
            <w:proofErr w:type="spellEnd"/>
          </w:p>
        </w:tc>
        <w:tc>
          <w:tcPr>
            <w:tcW w:w="5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F1A59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</w:rPr>
            </w:pPr>
            <w:r w:rsidRPr="00E63D76">
              <w:rPr>
                <w:rFonts w:cs="Times New Roman"/>
              </w:rPr>
              <w:t>Событие обработчика изменения текста</w:t>
            </w:r>
          </w:p>
        </w:tc>
      </w:tr>
      <w:tr w:rsidR="00F22112" w:rsidRPr="00E63D76" w14:paraId="6041C0BA" w14:textId="77777777" w:rsidTr="00C83668">
        <w:trPr>
          <w:trHeight w:val="426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A85EE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  <w:lang w:val="en-US"/>
              </w:rPr>
            </w:pPr>
            <w:proofErr w:type="spellStart"/>
            <w:r w:rsidRPr="00E63D76">
              <w:rPr>
                <w:rFonts w:cs="Times New Roman"/>
                <w:lang w:val="en-US"/>
              </w:rPr>
              <w:t>toolStripButton_Click</w:t>
            </w:r>
            <w:proofErr w:type="spellEnd"/>
          </w:p>
        </w:tc>
        <w:tc>
          <w:tcPr>
            <w:tcW w:w="5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0C066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</w:rPr>
            </w:pPr>
            <w:r w:rsidRPr="00E63D76">
              <w:rPr>
                <w:rFonts w:cs="Times New Roman"/>
              </w:rPr>
              <w:t>Событие обработки нажатия инструмента панели инструментов</w:t>
            </w:r>
          </w:p>
        </w:tc>
      </w:tr>
    </w:tbl>
    <w:p w14:paraId="558B77D6" w14:textId="77777777" w:rsidR="00F22112" w:rsidRPr="00E63D76" w:rsidRDefault="00F22112" w:rsidP="00F22112">
      <w:pPr>
        <w:pStyle w:val="a1"/>
        <w:ind w:firstLine="0"/>
        <w:rPr>
          <w:rFonts w:cs="Times New Roman"/>
        </w:rPr>
      </w:pPr>
    </w:p>
    <w:p w14:paraId="62812588" w14:textId="5347DEA9" w:rsidR="00F22112" w:rsidRDefault="00F22112" w:rsidP="00F22112">
      <w:pPr>
        <w:pStyle w:val="a1"/>
        <w:ind w:firstLine="0"/>
        <w:rPr>
          <w:rFonts w:cs="Times New Roman"/>
        </w:rPr>
      </w:pPr>
    </w:p>
    <w:p w14:paraId="0735CB85" w14:textId="77777777" w:rsidR="00F22112" w:rsidRPr="00E63D76" w:rsidRDefault="00F22112" w:rsidP="00F22112">
      <w:pPr>
        <w:pStyle w:val="a1"/>
        <w:ind w:firstLine="0"/>
        <w:rPr>
          <w:rFonts w:cs="Times New Roman"/>
        </w:rPr>
      </w:pPr>
    </w:p>
    <w:p w14:paraId="0F89B59D" w14:textId="77777777" w:rsidR="00F22112" w:rsidRPr="00E63D76" w:rsidRDefault="00F22112" w:rsidP="00F22112">
      <w:pPr>
        <w:pStyle w:val="a1"/>
        <w:ind w:firstLine="709"/>
        <w:rPr>
          <w:rFonts w:cs="Times New Roman"/>
        </w:rPr>
      </w:pPr>
      <w:r w:rsidRPr="00E63D76">
        <w:rPr>
          <w:rFonts w:cs="Times New Roman"/>
        </w:rPr>
        <w:lastRenderedPageBreak/>
        <w:t xml:space="preserve">Таблица 8 – Функции, составляющие модуль </w:t>
      </w:r>
      <w:r w:rsidRPr="00E63D76">
        <w:rPr>
          <w:rFonts w:cs="Times New Roman"/>
          <w:lang w:val="en-US"/>
        </w:rPr>
        <w:t>Connection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4086"/>
        <w:gridCol w:w="5259"/>
      </w:tblGrid>
      <w:tr w:rsidR="00F22112" w:rsidRPr="00E63D76" w14:paraId="3A9EFA2D" w14:textId="77777777" w:rsidTr="00C83668">
        <w:trPr>
          <w:trHeight w:val="426"/>
        </w:trPr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31090E65" w14:textId="77777777" w:rsidR="00F22112" w:rsidRPr="00E63D76" w:rsidRDefault="00F22112" w:rsidP="00C83668">
            <w:pPr>
              <w:pStyle w:val="a1"/>
              <w:tabs>
                <w:tab w:val="left" w:pos="937"/>
              </w:tabs>
              <w:ind w:firstLine="0"/>
              <w:jc w:val="center"/>
              <w:rPr>
                <w:rFonts w:cs="Times New Roman"/>
              </w:rPr>
            </w:pPr>
            <w:r w:rsidRPr="00E63D76">
              <w:rPr>
                <w:rFonts w:cs="Times New Roman"/>
              </w:rPr>
              <w:t>Имя</w:t>
            </w:r>
          </w:p>
        </w:tc>
        <w:tc>
          <w:tcPr>
            <w:tcW w:w="525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437A01AC" w14:textId="77777777" w:rsidR="00F22112" w:rsidRPr="00E63D76" w:rsidRDefault="00F22112" w:rsidP="00C83668">
            <w:pPr>
              <w:pStyle w:val="a1"/>
              <w:ind w:firstLine="0"/>
              <w:jc w:val="center"/>
              <w:rPr>
                <w:rFonts w:cs="Times New Roman"/>
              </w:rPr>
            </w:pPr>
            <w:r w:rsidRPr="00E63D76">
              <w:rPr>
                <w:rFonts w:cs="Times New Roman"/>
              </w:rPr>
              <w:t>Описание</w:t>
            </w:r>
          </w:p>
        </w:tc>
      </w:tr>
      <w:tr w:rsidR="00F22112" w:rsidRPr="00E63D76" w14:paraId="5614DDC7" w14:textId="77777777" w:rsidTr="00C83668">
        <w:trPr>
          <w:trHeight w:val="443"/>
        </w:trPr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07041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  <w:lang w:val="en-US"/>
              </w:rPr>
            </w:pPr>
            <w:proofErr w:type="spellStart"/>
            <w:r w:rsidRPr="00E63D76">
              <w:rPr>
                <w:rFonts w:cs="Times New Roman"/>
              </w:rPr>
              <w:t>InitializeComponent</w:t>
            </w:r>
            <w:proofErr w:type="spellEnd"/>
          </w:p>
        </w:tc>
        <w:tc>
          <w:tcPr>
            <w:tcW w:w="5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F5AA2" w14:textId="77777777" w:rsidR="00F22112" w:rsidRPr="00E63D76" w:rsidRDefault="00F22112" w:rsidP="00C83668">
            <w:pPr>
              <w:pStyle w:val="a1"/>
              <w:ind w:firstLine="0"/>
              <w:rPr>
                <w:rFonts w:cs="Times New Roman"/>
              </w:rPr>
            </w:pPr>
            <w:r w:rsidRPr="00E63D76">
              <w:rPr>
                <w:rFonts w:cs="Times New Roman"/>
              </w:rPr>
              <w:t>Загрузка формы</w:t>
            </w:r>
          </w:p>
        </w:tc>
      </w:tr>
    </w:tbl>
    <w:p w14:paraId="009E93DD" w14:textId="68161BD8" w:rsidR="00F22112" w:rsidRDefault="00F22112" w:rsidP="00F22112">
      <w:pPr>
        <w:pStyle w:val="a"/>
      </w:pPr>
      <w:bookmarkStart w:id="8" w:name="_Toc98373332"/>
      <w:r>
        <w:t>Блок-схемы алгоритмов программы</w:t>
      </w:r>
      <w:bookmarkEnd w:id="8"/>
    </w:p>
    <w:p w14:paraId="46CABE39" w14:textId="77777777" w:rsidR="00253DD2" w:rsidRDefault="00253DD2" w:rsidP="008257F3">
      <w:pPr>
        <w:pStyle w:val="a1"/>
        <w:ind w:left="360" w:firstLine="349"/>
      </w:pPr>
      <w:r>
        <w:t>На рисунке 1 представлена блок-схема алгоритма решения задачи.</w:t>
      </w:r>
    </w:p>
    <w:p w14:paraId="55E55D6E" w14:textId="77777777" w:rsidR="00D50DEA" w:rsidRPr="00D50DEA" w:rsidRDefault="00D50DEA" w:rsidP="00D50DEA">
      <w:pPr>
        <w:pStyle w:val="a1"/>
      </w:pPr>
    </w:p>
    <w:p w14:paraId="7AF6A7F0" w14:textId="3EC70840" w:rsidR="007B657D" w:rsidRPr="00056F96" w:rsidRDefault="00F22112" w:rsidP="00056F96">
      <w:pPr>
        <w:pStyle w:val="a1"/>
        <w:ind w:firstLine="0"/>
        <w:jc w:val="center"/>
        <w:rPr>
          <w:lang w:val="en-US"/>
        </w:rPr>
      </w:pPr>
      <w:r>
        <w:object w:dxaOrig="2097" w:dyaOrig="6348" w14:anchorId="570A3C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4.65pt;height:317.25pt" o:ole="">
            <v:imagedata r:id="rId9" o:title=""/>
          </v:shape>
          <o:OLEObject Type="Embed" ProgID="Visio.Drawing.11" ShapeID="_x0000_i1025" DrawAspect="Content" ObjectID="_1762586467" r:id="rId10"/>
        </w:object>
      </w:r>
    </w:p>
    <w:p w14:paraId="5636AD85" w14:textId="5C494D75" w:rsidR="008257F3" w:rsidRPr="00056F96" w:rsidRDefault="00D50DEA" w:rsidP="00056F96">
      <w:pPr>
        <w:pStyle w:val="af4"/>
      </w:pPr>
      <w:r>
        <w:t>Рисунок 1 – Блок-схема решения задач</w:t>
      </w:r>
      <w:r w:rsidR="00056F96">
        <w:t>и</w:t>
      </w:r>
    </w:p>
    <w:p w14:paraId="2AA818B1" w14:textId="00316608" w:rsidR="002538C7" w:rsidRDefault="00C96259" w:rsidP="00CD5FE2">
      <w:pPr>
        <w:pStyle w:val="a"/>
      </w:pPr>
      <w:bookmarkStart w:id="9" w:name="_Toc98373333"/>
      <w:r>
        <w:t>Описание хода выполнения контрольной работы</w:t>
      </w:r>
      <w:bookmarkEnd w:id="9"/>
    </w:p>
    <w:p w14:paraId="6859ADDE" w14:textId="7DDC4309" w:rsidR="00056F96" w:rsidRDefault="00F22112" w:rsidP="00F22112">
      <w:pPr>
        <w:pStyle w:val="a1"/>
        <w:rPr>
          <w:rFonts w:cs="Times New Roman"/>
        </w:rPr>
      </w:pPr>
      <w:r w:rsidRPr="00E63D76">
        <w:rPr>
          <w:rFonts w:cs="Times New Roman"/>
        </w:rPr>
        <w:t xml:space="preserve">При выполнении данной контрольной работой, мною было изучено: работа с базой данных </w:t>
      </w:r>
      <w:r w:rsidRPr="00E63D76">
        <w:rPr>
          <w:rFonts w:cs="Times New Roman"/>
          <w:lang w:val="en-US"/>
        </w:rPr>
        <w:t>SQLite</w:t>
      </w:r>
      <w:r>
        <w:rPr>
          <w:rFonts w:cs="Times New Roman"/>
        </w:rPr>
        <w:t>.</w:t>
      </w:r>
    </w:p>
    <w:p w14:paraId="0604AF21" w14:textId="7CBF2607" w:rsidR="00F22112" w:rsidRDefault="00F22112" w:rsidP="00F22112">
      <w:pPr>
        <w:pStyle w:val="a1"/>
        <w:rPr>
          <w:rFonts w:cs="Times New Roman"/>
        </w:rPr>
      </w:pPr>
    </w:p>
    <w:p w14:paraId="4C22DEB7" w14:textId="7BFA5439" w:rsidR="00F22112" w:rsidRDefault="00F22112" w:rsidP="00F22112">
      <w:pPr>
        <w:pStyle w:val="a1"/>
        <w:rPr>
          <w:rFonts w:cs="Times New Roman"/>
        </w:rPr>
      </w:pPr>
    </w:p>
    <w:p w14:paraId="4D7E13EE" w14:textId="44DA5FAB" w:rsidR="00F22112" w:rsidRDefault="00F22112" w:rsidP="00F22112">
      <w:pPr>
        <w:pStyle w:val="a1"/>
        <w:rPr>
          <w:rFonts w:cs="Times New Roman"/>
        </w:rPr>
      </w:pPr>
    </w:p>
    <w:p w14:paraId="0894F7CB" w14:textId="09E6BE6B" w:rsidR="00F22112" w:rsidRDefault="00F22112" w:rsidP="00F22112">
      <w:pPr>
        <w:pStyle w:val="a1"/>
        <w:rPr>
          <w:rFonts w:cs="Times New Roman"/>
        </w:rPr>
      </w:pPr>
    </w:p>
    <w:p w14:paraId="7423C112" w14:textId="77777777" w:rsidR="00F22112" w:rsidRPr="00F22112" w:rsidRDefault="00F22112" w:rsidP="00F22112">
      <w:pPr>
        <w:pStyle w:val="a1"/>
        <w:rPr>
          <w:rFonts w:cs="Times New Roman"/>
        </w:rPr>
      </w:pPr>
    </w:p>
    <w:p w14:paraId="3C07EE15" w14:textId="0FE091C7" w:rsidR="00E2210E" w:rsidRPr="00E2210E" w:rsidRDefault="00813804" w:rsidP="008257F3">
      <w:pPr>
        <w:pStyle w:val="a"/>
      </w:pPr>
      <w:bookmarkStart w:id="10" w:name="_Toc98373334"/>
      <w:r>
        <w:lastRenderedPageBreak/>
        <w:t>Результаты работы программы</w:t>
      </w:r>
      <w:bookmarkEnd w:id="10"/>
    </w:p>
    <w:p w14:paraId="720167C3" w14:textId="284D6D8F" w:rsidR="007F56EF" w:rsidRDefault="0003371F" w:rsidP="007F56EF">
      <w:pPr>
        <w:pStyle w:val="a1"/>
      </w:pPr>
      <w:r>
        <w:t>Результат</w:t>
      </w:r>
      <w:r w:rsidR="006A207B" w:rsidRPr="006A207B">
        <w:t xml:space="preserve"> </w:t>
      </w:r>
      <w:r w:rsidR="006A207B">
        <w:t>тестирования всех возможностей программы приведен на рисунке</w:t>
      </w:r>
      <w:r>
        <w:t xml:space="preserve"> 2</w:t>
      </w:r>
      <w:r w:rsidRPr="00982402">
        <w:t>.</w:t>
      </w:r>
    </w:p>
    <w:p w14:paraId="1AC6128E" w14:textId="35AA1213" w:rsidR="008C03D5" w:rsidRPr="00056F96" w:rsidRDefault="00157D6C" w:rsidP="008C03D5">
      <w:pPr>
        <w:pStyle w:val="a1"/>
        <w:ind w:firstLine="0"/>
        <w:rPr>
          <w:lang w:val="en-US"/>
        </w:rPr>
      </w:pPr>
      <w:r w:rsidRPr="00157D6C">
        <w:rPr>
          <w:noProof/>
          <w:lang w:val="en-US"/>
        </w:rPr>
        <w:drawing>
          <wp:inline distT="0" distB="0" distL="0" distR="0" wp14:anchorId="58842271" wp14:editId="48F30D4C">
            <wp:extent cx="5940425" cy="4141470"/>
            <wp:effectExtent l="0" t="0" r="3175" b="0"/>
            <wp:docPr id="1" name="Рисунок 1" descr="Изображение выглядит как текст, снимок экрана, дисплей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Изображение выглядит как текст, снимок экрана, дисплей, программное обеспечение&#10;&#10;Автоматически созданное описание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41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6A9A5" w14:textId="77777777" w:rsidR="006A207B" w:rsidRPr="00156FE5" w:rsidRDefault="006A207B" w:rsidP="006A207B">
      <w:pPr>
        <w:pStyle w:val="af4"/>
      </w:pPr>
      <w:r>
        <w:t>Рисунок 2</w:t>
      </w:r>
      <w:r w:rsidRPr="00EB4D07">
        <w:t xml:space="preserve">, </w:t>
      </w:r>
      <w:r>
        <w:t>лист 1 – Экранная копия результата работы разработанной программы</w:t>
      </w:r>
    </w:p>
    <w:p w14:paraId="7F609951" w14:textId="77777777" w:rsidR="006A207B" w:rsidRPr="006A207B" w:rsidRDefault="006A207B" w:rsidP="008C03D5">
      <w:pPr>
        <w:pStyle w:val="a1"/>
        <w:ind w:firstLine="0"/>
      </w:pPr>
    </w:p>
    <w:p w14:paraId="7B485EDE" w14:textId="3A6474C0" w:rsidR="008C03D5" w:rsidRPr="00157D6C" w:rsidRDefault="00157D6C" w:rsidP="00157D6C">
      <w:pPr>
        <w:pStyle w:val="a1"/>
        <w:ind w:firstLine="0"/>
        <w:jc w:val="center"/>
      </w:pPr>
      <w:r w:rsidRPr="00157D6C">
        <w:rPr>
          <w:noProof/>
          <w:lang w:val="en-US"/>
        </w:rPr>
        <w:lastRenderedPageBreak/>
        <w:drawing>
          <wp:inline distT="0" distB="0" distL="0" distR="0" wp14:anchorId="3ADFAACA" wp14:editId="748A4A3C">
            <wp:extent cx="5407822" cy="3984172"/>
            <wp:effectExtent l="0" t="0" r="2540" b="0"/>
            <wp:docPr id="2" name="Рисунок 2" descr="Изображение выглядит как текст, снимок экрана, число, диаграмм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 descr="Изображение выглядит как текст, снимок экрана, число, диаграмма&#10;&#10;Автоматически созданное описание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21157" cy="3993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80D48" w14:textId="4EFE8557" w:rsidR="006A207B" w:rsidRPr="00156FE5" w:rsidRDefault="006A207B" w:rsidP="006A207B">
      <w:pPr>
        <w:pStyle w:val="af4"/>
      </w:pPr>
      <w:r>
        <w:t>Рисунок 2</w:t>
      </w:r>
      <w:r w:rsidRPr="00EB4D07">
        <w:t xml:space="preserve">, </w:t>
      </w:r>
      <w:r>
        <w:t>лист 2 – Экранная копия результата работы разработанной программы</w:t>
      </w:r>
    </w:p>
    <w:p w14:paraId="08D099C7" w14:textId="77777777" w:rsidR="006A207B" w:rsidRPr="006A207B" w:rsidRDefault="006A207B" w:rsidP="008C03D5">
      <w:pPr>
        <w:pStyle w:val="a1"/>
        <w:ind w:firstLine="0"/>
      </w:pPr>
    </w:p>
    <w:p w14:paraId="77A0E3A8" w14:textId="379FF929" w:rsidR="008C03D5" w:rsidRDefault="00157D6C" w:rsidP="00157D6C">
      <w:pPr>
        <w:pStyle w:val="a1"/>
        <w:ind w:firstLine="0"/>
        <w:jc w:val="center"/>
        <w:rPr>
          <w:lang w:val="en-US"/>
        </w:rPr>
      </w:pPr>
      <w:r w:rsidRPr="00157D6C">
        <w:rPr>
          <w:noProof/>
          <w:lang w:val="en-US"/>
        </w:rPr>
        <w:drawing>
          <wp:inline distT="0" distB="0" distL="0" distR="0" wp14:anchorId="0F266906" wp14:editId="5499C941">
            <wp:extent cx="5394865" cy="3788229"/>
            <wp:effectExtent l="0" t="0" r="0" b="3175"/>
            <wp:docPr id="4" name="Рисунок 4" descr="Изображение выглядит как текст, снимок экрана, программное обеспечение, дисплей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Изображение выглядит как текст, снимок экрана, программное обеспечение, дисплей&#10;&#10;Автоматически созданное описание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17849" cy="3804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3B34AE" w14:textId="014D7A13" w:rsidR="006A207B" w:rsidRPr="00156FE5" w:rsidRDefault="006A207B" w:rsidP="006A207B">
      <w:pPr>
        <w:pStyle w:val="af4"/>
      </w:pPr>
      <w:r>
        <w:t>Рисунок 2</w:t>
      </w:r>
      <w:r w:rsidRPr="00EB4D07">
        <w:t xml:space="preserve">, </w:t>
      </w:r>
      <w:r>
        <w:t>лист 3 – Экранная копия результата работы разработанной программы</w:t>
      </w:r>
    </w:p>
    <w:p w14:paraId="74026DCD" w14:textId="77777777" w:rsidR="006A207B" w:rsidRPr="006A207B" w:rsidRDefault="006A207B" w:rsidP="008C03D5">
      <w:pPr>
        <w:pStyle w:val="a1"/>
        <w:ind w:firstLine="0"/>
      </w:pPr>
    </w:p>
    <w:p w14:paraId="6E3FAE4E" w14:textId="1CDD0C3F" w:rsidR="008C03D5" w:rsidRDefault="00157D6C" w:rsidP="00261F06">
      <w:pPr>
        <w:pStyle w:val="a1"/>
        <w:ind w:firstLine="0"/>
        <w:jc w:val="center"/>
        <w:rPr>
          <w:lang w:val="en-US"/>
        </w:rPr>
      </w:pPr>
      <w:r w:rsidRPr="00157D6C">
        <w:rPr>
          <w:noProof/>
          <w:lang w:val="en-US"/>
        </w:rPr>
        <w:drawing>
          <wp:inline distT="0" distB="0" distL="0" distR="0" wp14:anchorId="672B7B44" wp14:editId="25206940">
            <wp:extent cx="5575465" cy="3876304"/>
            <wp:effectExtent l="0" t="0" r="6350" b="0"/>
            <wp:docPr id="5" name="Рисунок 5" descr="Изображение выглядит как текст, снимок экрана, дисплей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 descr="Изображение выглядит как текст, снимок экрана, дисплей, число&#10;&#10;Автоматически созданное описание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586130" cy="3883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CF27F" w14:textId="526DB0B6" w:rsidR="006A207B" w:rsidRPr="00156FE5" w:rsidRDefault="006A207B" w:rsidP="006A207B">
      <w:pPr>
        <w:pStyle w:val="af4"/>
      </w:pPr>
      <w:r>
        <w:t>Рисунок 2</w:t>
      </w:r>
      <w:r w:rsidRPr="00EB4D07">
        <w:t xml:space="preserve">, </w:t>
      </w:r>
      <w:r>
        <w:t>лист 4 – Экранная копия результата работы разработанной программы</w:t>
      </w:r>
    </w:p>
    <w:p w14:paraId="7B145C11" w14:textId="77777777" w:rsidR="006A207B" w:rsidRPr="006A207B" w:rsidRDefault="006A207B" w:rsidP="008C03D5">
      <w:pPr>
        <w:pStyle w:val="a1"/>
        <w:ind w:firstLine="0"/>
      </w:pPr>
    </w:p>
    <w:p w14:paraId="67AED8A3" w14:textId="6EB81075" w:rsidR="008C03D5" w:rsidRDefault="00157D6C" w:rsidP="00C949B9">
      <w:pPr>
        <w:pStyle w:val="a1"/>
        <w:ind w:firstLine="0"/>
        <w:jc w:val="center"/>
        <w:rPr>
          <w:lang w:val="en-US"/>
        </w:rPr>
      </w:pPr>
      <w:r w:rsidRPr="00157D6C">
        <w:rPr>
          <w:noProof/>
          <w:lang w:val="en-US"/>
        </w:rPr>
        <w:drawing>
          <wp:inline distT="0" distB="0" distL="0" distR="0" wp14:anchorId="265C56E9" wp14:editId="53F7449D">
            <wp:extent cx="5498275" cy="3825577"/>
            <wp:effectExtent l="0" t="0" r="7620" b="3810"/>
            <wp:docPr id="10" name="Рисунок 10" descr="Изображение выглядит как текст, снимок экрана, программное обеспечение, дисплей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 descr="Изображение выглядит как текст, снимок экрана, программное обеспечение, дисплей&#10;&#10;Автоматически созданное описание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503968" cy="3829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951266" w14:textId="0D8DEF9D" w:rsidR="00F47FFA" w:rsidRPr="006A207B" w:rsidRDefault="006A207B" w:rsidP="00C949B9">
      <w:pPr>
        <w:pStyle w:val="af4"/>
      </w:pPr>
      <w:r>
        <w:t>Рисунок 2</w:t>
      </w:r>
      <w:r w:rsidRPr="00EB4D07">
        <w:t xml:space="preserve">, </w:t>
      </w:r>
      <w:r>
        <w:t>лист 5 – Экранная копия результата работы разработанной программы</w:t>
      </w:r>
    </w:p>
    <w:p w14:paraId="1631605A" w14:textId="06D2D84C" w:rsidR="00375C9C" w:rsidRPr="00375C9C" w:rsidRDefault="00813804" w:rsidP="00261F06">
      <w:pPr>
        <w:pStyle w:val="a"/>
      </w:pPr>
      <w:bookmarkStart w:id="11" w:name="_Toc98373335"/>
      <w:r>
        <w:lastRenderedPageBreak/>
        <w:t>Исходный текст программы</w:t>
      </w:r>
      <w:bookmarkEnd w:id="11"/>
    </w:p>
    <w:p w14:paraId="23CED6E1" w14:textId="231D736E" w:rsidR="002A3032" w:rsidRDefault="002A3032" w:rsidP="002A3032">
      <w:pPr>
        <w:pStyle w:val="a1"/>
      </w:pPr>
      <w:r>
        <w:t>Код с файла «</w:t>
      </w:r>
      <w:r w:rsidR="00261F06">
        <w:rPr>
          <w:lang w:val="en-US"/>
        </w:rPr>
        <w:t>Program</w:t>
      </w:r>
      <w:r w:rsidR="00261F06" w:rsidRPr="00261F06">
        <w:t>.</w:t>
      </w:r>
      <w:r w:rsidR="00261F06">
        <w:rPr>
          <w:lang w:val="en-US"/>
        </w:rPr>
        <w:t>cs</w:t>
      </w:r>
      <w:r>
        <w:t>»:</w:t>
      </w:r>
    </w:p>
    <w:p w14:paraId="21E4DB8E" w14:textId="77777777" w:rsidR="000C52AF" w:rsidRDefault="000C52AF" w:rsidP="000C52AF">
      <w:pPr>
        <w:pStyle w:val="aff1"/>
      </w:pPr>
      <w:proofErr w:type="spellStart"/>
      <w:r>
        <w:rPr>
          <w:color w:val="0000FF"/>
        </w:rPr>
        <w:t>namespace</w:t>
      </w:r>
      <w:proofErr w:type="spellEnd"/>
      <w:r>
        <w:t xml:space="preserve"> Course_Work4</w:t>
      </w:r>
    </w:p>
    <w:p w14:paraId="63C79D9E" w14:textId="77777777" w:rsidR="000C52AF" w:rsidRDefault="000C52AF" w:rsidP="000C52AF">
      <w:pPr>
        <w:pStyle w:val="aff1"/>
      </w:pPr>
      <w:r>
        <w:t>{</w:t>
      </w:r>
    </w:p>
    <w:p w14:paraId="7BF697BA" w14:textId="77777777" w:rsidR="000C52AF" w:rsidRDefault="000C52AF" w:rsidP="000C52AF">
      <w:pPr>
        <w:pStyle w:val="aff1"/>
      </w:pPr>
      <w:r>
        <w:t xml:space="preserve">    </w:t>
      </w:r>
      <w:proofErr w:type="spellStart"/>
      <w:r>
        <w:rPr>
          <w:color w:val="0000FF"/>
        </w:rPr>
        <w:t>internal</w:t>
      </w:r>
      <w:proofErr w:type="spellEnd"/>
      <w:r>
        <w:t xml:space="preserve"> </w:t>
      </w:r>
      <w:proofErr w:type="spellStart"/>
      <w:r>
        <w:rPr>
          <w:color w:val="0000FF"/>
        </w:rPr>
        <w:t>static</w:t>
      </w:r>
      <w:proofErr w:type="spellEnd"/>
      <w:r>
        <w:t xml:space="preserve"> </w:t>
      </w:r>
      <w:proofErr w:type="spellStart"/>
      <w:r>
        <w:rPr>
          <w:color w:val="0000FF"/>
        </w:rPr>
        <w:t>class</w:t>
      </w:r>
      <w:proofErr w:type="spellEnd"/>
      <w:r>
        <w:t xml:space="preserve"> </w:t>
      </w:r>
      <w:r>
        <w:rPr>
          <w:color w:val="2B91AF"/>
        </w:rPr>
        <w:t>Program</w:t>
      </w:r>
    </w:p>
    <w:p w14:paraId="3E27B8E6" w14:textId="77777777" w:rsidR="000C52AF" w:rsidRDefault="000C52AF" w:rsidP="000C52AF">
      <w:pPr>
        <w:pStyle w:val="aff1"/>
      </w:pPr>
      <w:r>
        <w:t xml:space="preserve">    {</w:t>
      </w:r>
    </w:p>
    <w:p w14:paraId="14ED32FD" w14:textId="77777777" w:rsidR="000C52AF" w:rsidRDefault="000C52AF" w:rsidP="000C52AF">
      <w:pPr>
        <w:pStyle w:val="aff1"/>
      </w:pPr>
      <w:r>
        <w:t xml:space="preserve">        ///</w:t>
      </w:r>
      <w:r>
        <w:rPr>
          <w:color w:val="008000"/>
        </w:rPr>
        <w:t xml:space="preserve"> </w:t>
      </w:r>
      <w:r>
        <w:t>&lt;</w:t>
      </w:r>
      <w:proofErr w:type="spellStart"/>
      <w:r>
        <w:t>summary</w:t>
      </w:r>
      <w:proofErr w:type="spellEnd"/>
      <w:r>
        <w:t>&gt;</w:t>
      </w:r>
    </w:p>
    <w:p w14:paraId="6AC9C8CF" w14:textId="77777777" w:rsidR="000C52AF" w:rsidRDefault="000C52AF" w:rsidP="000C52AF">
      <w:pPr>
        <w:pStyle w:val="aff1"/>
      </w:pPr>
      <w:r>
        <w:t xml:space="preserve">        //</w:t>
      </w:r>
      <w:proofErr w:type="gramStart"/>
      <w:r>
        <w:t>/</w:t>
      </w:r>
      <w:r>
        <w:rPr>
          <w:color w:val="008000"/>
        </w:rPr>
        <w:t xml:space="preserve">  The</w:t>
      </w:r>
      <w:proofErr w:type="gramEnd"/>
      <w:r>
        <w:rPr>
          <w:color w:val="008000"/>
        </w:rPr>
        <w:t xml:space="preserve"> </w:t>
      </w:r>
      <w:proofErr w:type="spellStart"/>
      <w:r>
        <w:rPr>
          <w:color w:val="008000"/>
        </w:rPr>
        <w:t>main</w:t>
      </w:r>
      <w:proofErr w:type="spellEnd"/>
      <w:r>
        <w:rPr>
          <w:color w:val="008000"/>
        </w:rPr>
        <w:t xml:space="preserve"> </w:t>
      </w:r>
      <w:proofErr w:type="spellStart"/>
      <w:r>
        <w:rPr>
          <w:color w:val="008000"/>
        </w:rPr>
        <w:t>entry</w:t>
      </w:r>
      <w:proofErr w:type="spellEnd"/>
      <w:r>
        <w:rPr>
          <w:color w:val="008000"/>
        </w:rPr>
        <w:t xml:space="preserve"> point for the application.</w:t>
      </w:r>
    </w:p>
    <w:p w14:paraId="5A29902E" w14:textId="77777777" w:rsidR="000C52AF" w:rsidRDefault="000C52AF" w:rsidP="000C52AF">
      <w:pPr>
        <w:pStyle w:val="aff1"/>
      </w:pPr>
      <w:r>
        <w:t xml:space="preserve">        ///</w:t>
      </w:r>
      <w:r>
        <w:rPr>
          <w:color w:val="008000"/>
        </w:rPr>
        <w:t xml:space="preserve"> </w:t>
      </w:r>
      <w:r>
        <w:t>&lt;/summary&gt;</w:t>
      </w:r>
    </w:p>
    <w:p w14:paraId="078D0C9B" w14:textId="77777777" w:rsidR="000C52AF" w:rsidRDefault="000C52AF" w:rsidP="000C52AF">
      <w:pPr>
        <w:pStyle w:val="aff1"/>
      </w:pPr>
      <w:r>
        <w:t xml:space="preserve">        [</w:t>
      </w:r>
      <w:proofErr w:type="spellStart"/>
      <w:r>
        <w:t>STAThread</w:t>
      </w:r>
      <w:proofErr w:type="spellEnd"/>
      <w:r>
        <w:t>]</w:t>
      </w:r>
    </w:p>
    <w:p w14:paraId="49294C42" w14:textId="77777777" w:rsidR="000C52AF" w:rsidRDefault="000C52AF" w:rsidP="000C52AF">
      <w:pPr>
        <w:pStyle w:val="aff1"/>
      </w:pPr>
      <w:r>
        <w:t xml:space="preserve">        </w:t>
      </w:r>
      <w:r>
        <w:rPr>
          <w:color w:val="0000FF"/>
        </w:rPr>
        <w:t>static</w:t>
      </w:r>
      <w:r>
        <w:t xml:space="preserve"> </w:t>
      </w:r>
      <w:r>
        <w:rPr>
          <w:color w:val="0000FF"/>
        </w:rPr>
        <w:t>void</w:t>
      </w:r>
      <w:r>
        <w:t xml:space="preserve"> </w:t>
      </w:r>
      <w:proofErr w:type="gramStart"/>
      <w:r>
        <w:t>Main(</w:t>
      </w:r>
      <w:proofErr w:type="gramEnd"/>
      <w:r>
        <w:t>)</w:t>
      </w:r>
    </w:p>
    <w:p w14:paraId="505F516C" w14:textId="77777777" w:rsidR="000C52AF" w:rsidRDefault="000C52AF" w:rsidP="000C52AF">
      <w:pPr>
        <w:pStyle w:val="aff1"/>
      </w:pPr>
      <w:r>
        <w:t xml:space="preserve">        {</w:t>
      </w:r>
    </w:p>
    <w:p w14:paraId="73C38714" w14:textId="77777777" w:rsidR="000C52AF" w:rsidRDefault="000C52AF" w:rsidP="000C52AF">
      <w:pPr>
        <w:pStyle w:val="aff1"/>
      </w:pPr>
    </w:p>
    <w:p w14:paraId="2F220B38" w14:textId="77777777" w:rsidR="000C52AF" w:rsidRDefault="000C52AF" w:rsidP="000C52AF">
      <w:pPr>
        <w:pStyle w:val="aff1"/>
      </w:pPr>
      <w:r>
        <w:t xml:space="preserve">            </w:t>
      </w:r>
      <w:proofErr w:type="spellStart"/>
      <w:r>
        <w:t>ApplicationConfiguration.Initialize</w:t>
      </w:r>
      <w:proofErr w:type="spellEnd"/>
      <w:r>
        <w:t>();</w:t>
      </w:r>
    </w:p>
    <w:p w14:paraId="48152E0C" w14:textId="77777777" w:rsidR="000C52AF" w:rsidRDefault="000C52AF" w:rsidP="000C52AF">
      <w:pPr>
        <w:pStyle w:val="aff1"/>
      </w:pPr>
      <w:r>
        <w:t xml:space="preserve">            </w:t>
      </w:r>
      <w:proofErr w:type="spellStart"/>
      <w:r>
        <w:t>Application.Run</w:t>
      </w:r>
      <w:proofErr w:type="spellEnd"/>
      <w:r>
        <w:t>(</w:t>
      </w:r>
      <w:proofErr w:type="spellStart"/>
      <w:r>
        <w:rPr>
          <w:color w:val="0000FF"/>
        </w:rPr>
        <w:t>new</w:t>
      </w:r>
      <w:proofErr w:type="spellEnd"/>
      <w:r>
        <w:t xml:space="preserve"> Form1());</w:t>
      </w:r>
    </w:p>
    <w:p w14:paraId="6F945FDE" w14:textId="77777777" w:rsidR="000C52AF" w:rsidRDefault="000C52AF" w:rsidP="000C52AF">
      <w:pPr>
        <w:pStyle w:val="aff1"/>
      </w:pPr>
      <w:r>
        <w:t xml:space="preserve">        }</w:t>
      </w:r>
    </w:p>
    <w:p w14:paraId="2A2EBBDD" w14:textId="77777777" w:rsidR="000C52AF" w:rsidRDefault="000C52AF" w:rsidP="000C52AF">
      <w:pPr>
        <w:pStyle w:val="aff1"/>
      </w:pPr>
      <w:r>
        <w:t xml:space="preserve">    }</w:t>
      </w:r>
    </w:p>
    <w:p w14:paraId="11D5BF84" w14:textId="5DE9DCA2" w:rsidR="00261F06" w:rsidRPr="00261F06" w:rsidRDefault="000C52AF" w:rsidP="000C52AF">
      <w:pPr>
        <w:pStyle w:val="aff1"/>
      </w:pPr>
      <w:r>
        <w:t>}</w:t>
      </w:r>
    </w:p>
    <w:p w14:paraId="796EEF5F" w14:textId="3A8EA48B" w:rsidR="002A3032" w:rsidRPr="000C52AF" w:rsidRDefault="002A3032" w:rsidP="008D1498">
      <w:pPr>
        <w:pStyle w:val="a1"/>
        <w:ind w:firstLine="709"/>
      </w:pPr>
      <w:r>
        <w:t>Код</w:t>
      </w:r>
      <w:r w:rsidRPr="000C52AF">
        <w:t xml:space="preserve"> </w:t>
      </w:r>
      <w:r>
        <w:t>с</w:t>
      </w:r>
      <w:r w:rsidRPr="000C52AF">
        <w:t xml:space="preserve"> </w:t>
      </w:r>
      <w:r>
        <w:t>файла</w:t>
      </w:r>
      <w:r w:rsidRPr="000C52AF">
        <w:t xml:space="preserve"> «</w:t>
      </w:r>
      <w:r w:rsidR="000C52AF">
        <w:rPr>
          <w:lang w:val="en-US"/>
        </w:rPr>
        <w:t>Query</w:t>
      </w:r>
      <w:r w:rsidR="00261F06" w:rsidRPr="000C52AF">
        <w:t>.</w:t>
      </w:r>
      <w:r w:rsidR="00261F06">
        <w:rPr>
          <w:lang w:val="en-US"/>
        </w:rPr>
        <w:t>cs</w:t>
      </w:r>
      <w:r w:rsidRPr="000C52AF">
        <w:t>»:</w:t>
      </w:r>
    </w:p>
    <w:p w14:paraId="20B7EE27" w14:textId="77777777" w:rsidR="00C949B9" w:rsidRPr="000C52AF" w:rsidRDefault="00C949B9" w:rsidP="00C949B9">
      <w:pPr>
        <w:pStyle w:val="aff1"/>
        <w:rPr>
          <w:lang w:val="ru-RU"/>
        </w:rPr>
      </w:pPr>
    </w:p>
    <w:p w14:paraId="34920966" w14:textId="77777777" w:rsidR="000C52AF" w:rsidRPr="000C52AF" w:rsidRDefault="000C52AF" w:rsidP="000C52AF">
      <w:pPr>
        <w:pStyle w:val="aff1"/>
      </w:pPr>
      <w:r w:rsidRPr="000C52AF">
        <w:t xml:space="preserve">using </w:t>
      </w:r>
      <w:proofErr w:type="spellStart"/>
      <w:proofErr w:type="gramStart"/>
      <w:r w:rsidRPr="000C52AF">
        <w:t>System.Data.SQLite</w:t>
      </w:r>
      <w:proofErr w:type="spellEnd"/>
      <w:proofErr w:type="gramEnd"/>
      <w:r w:rsidRPr="000C52AF">
        <w:t>;</w:t>
      </w:r>
    </w:p>
    <w:p w14:paraId="617F5FCD" w14:textId="77777777" w:rsidR="000C52AF" w:rsidRPr="000C52AF" w:rsidRDefault="000C52AF" w:rsidP="000C52AF">
      <w:pPr>
        <w:pStyle w:val="aff1"/>
      </w:pPr>
      <w:r w:rsidRPr="000C52AF">
        <w:t>namespace Course_Work4</w:t>
      </w:r>
    </w:p>
    <w:p w14:paraId="6E8B1BD4" w14:textId="77777777" w:rsidR="000C52AF" w:rsidRPr="000C52AF" w:rsidRDefault="000C52AF" w:rsidP="000C52AF">
      <w:pPr>
        <w:pStyle w:val="aff1"/>
      </w:pPr>
      <w:r w:rsidRPr="000C52AF">
        <w:t>{</w:t>
      </w:r>
    </w:p>
    <w:p w14:paraId="69B7847B" w14:textId="77777777" w:rsidR="000C52AF" w:rsidRPr="000C52AF" w:rsidRDefault="000C52AF" w:rsidP="000C52AF">
      <w:pPr>
        <w:pStyle w:val="aff1"/>
      </w:pPr>
      <w:r w:rsidRPr="000C52AF">
        <w:t xml:space="preserve">    public class Query</w:t>
      </w:r>
    </w:p>
    <w:p w14:paraId="40625540" w14:textId="77777777" w:rsidR="000C52AF" w:rsidRPr="000C52AF" w:rsidRDefault="000C52AF" w:rsidP="000C52AF">
      <w:pPr>
        <w:pStyle w:val="aff1"/>
      </w:pPr>
      <w:r w:rsidRPr="000C52AF">
        <w:t xml:space="preserve">    {</w:t>
      </w:r>
    </w:p>
    <w:p w14:paraId="176D47AD" w14:textId="77777777" w:rsidR="000C52AF" w:rsidRPr="000C52AF" w:rsidRDefault="000C52AF" w:rsidP="000C52AF">
      <w:pPr>
        <w:pStyle w:val="aff1"/>
      </w:pPr>
      <w:r w:rsidRPr="000C52AF">
        <w:t xml:space="preserve">        public static List&lt;User&gt;? </w:t>
      </w:r>
      <w:proofErr w:type="spellStart"/>
      <w:proofErr w:type="gramStart"/>
      <w:r w:rsidRPr="000C52AF">
        <w:t>ConnectionToSQLAndShowUsers</w:t>
      </w:r>
      <w:proofErr w:type="spellEnd"/>
      <w:r w:rsidRPr="000C52AF">
        <w:t>(</w:t>
      </w:r>
      <w:proofErr w:type="gramEnd"/>
      <w:r w:rsidRPr="000C52AF">
        <w:t>)</w:t>
      </w:r>
    </w:p>
    <w:p w14:paraId="56638001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42327D21" w14:textId="77777777" w:rsidR="000C52AF" w:rsidRPr="000C52AF" w:rsidRDefault="000C52AF" w:rsidP="000C52AF">
      <w:pPr>
        <w:pStyle w:val="aff1"/>
      </w:pPr>
      <w:r w:rsidRPr="000C52AF">
        <w:t xml:space="preserve">            try</w:t>
      </w:r>
    </w:p>
    <w:p w14:paraId="25F741DE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19A6A430" w14:textId="77777777" w:rsidR="000C52AF" w:rsidRPr="000C52AF" w:rsidRDefault="000C52AF" w:rsidP="000C52AF">
      <w:pPr>
        <w:pStyle w:val="aff1"/>
      </w:pPr>
      <w:r w:rsidRPr="000C52AF">
        <w:t xml:space="preserve">                using var connection = new </w:t>
      </w:r>
      <w:proofErr w:type="spellStart"/>
      <w:proofErr w:type="gramStart"/>
      <w:r w:rsidRPr="000C52AF">
        <w:t>SQLiteConnection</w:t>
      </w:r>
      <w:proofErr w:type="spellEnd"/>
      <w:r w:rsidRPr="000C52AF">
        <w:t>(</w:t>
      </w:r>
      <w:proofErr w:type="gramEnd"/>
      <w:r w:rsidRPr="000C52AF">
        <w:t xml:space="preserve">@"Data Source = </w:t>
      </w:r>
      <w:proofErr w:type="spellStart"/>
      <w:r w:rsidRPr="000C52AF">
        <w:t>AstronomicalObject.db</w:t>
      </w:r>
      <w:proofErr w:type="spellEnd"/>
      <w:r w:rsidRPr="000C52AF">
        <w:t>");</w:t>
      </w:r>
    </w:p>
    <w:p w14:paraId="28F5844E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onnection.Open</w:t>
      </w:r>
      <w:proofErr w:type="spellEnd"/>
      <w:proofErr w:type="gramEnd"/>
      <w:r w:rsidRPr="000C52AF">
        <w:t>();</w:t>
      </w:r>
    </w:p>
    <w:p w14:paraId="6DE16705" w14:textId="77777777" w:rsidR="000C52AF" w:rsidRPr="000C52AF" w:rsidRDefault="000C52AF" w:rsidP="000C52AF">
      <w:pPr>
        <w:pStyle w:val="aff1"/>
      </w:pPr>
      <w:r w:rsidRPr="000C52AF">
        <w:t xml:space="preserve">                using var </w:t>
      </w:r>
      <w:proofErr w:type="spellStart"/>
      <w:r w:rsidRPr="000C52AF">
        <w:t>cmd</w:t>
      </w:r>
      <w:proofErr w:type="spellEnd"/>
      <w:r w:rsidRPr="000C52AF">
        <w:t xml:space="preserve"> = new </w:t>
      </w:r>
      <w:proofErr w:type="spellStart"/>
      <w:proofErr w:type="gramStart"/>
      <w:r w:rsidRPr="000C52AF">
        <w:t>SQLiteCommand</w:t>
      </w:r>
      <w:proofErr w:type="spellEnd"/>
      <w:r w:rsidRPr="000C52AF">
        <w:t>(</w:t>
      </w:r>
      <w:proofErr w:type="gramEnd"/>
      <w:r w:rsidRPr="000C52AF">
        <w:t>@"select ID,</w:t>
      </w:r>
    </w:p>
    <w:p w14:paraId="7B3A1DFA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Name,</w:t>
      </w:r>
    </w:p>
    <w:p w14:paraId="7F9D0710" w14:textId="77777777" w:rsidR="000C52AF" w:rsidRPr="000C52AF" w:rsidRDefault="000C52AF" w:rsidP="000C52AF">
      <w:pPr>
        <w:pStyle w:val="aff1"/>
      </w:pPr>
      <w:r w:rsidRPr="000C52AF">
        <w:tab/>
        <w:t xml:space="preserve">                                              Weight,</w:t>
      </w:r>
    </w:p>
    <w:p w14:paraId="4624EBC5" w14:textId="77777777" w:rsidR="000C52AF" w:rsidRPr="000C52AF" w:rsidRDefault="000C52AF" w:rsidP="000C52AF">
      <w:pPr>
        <w:pStyle w:val="aff1"/>
      </w:pPr>
      <w:r w:rsidRPr="000C52AF">
        <w:tab/>
        <w:t xml:space="preserve">                                              Speed,</w:t>
      </w:r>
    </w:p>
    <w:p w14:paraId="1175C142" w14:textId="77777777" w:rsidR="000C52AF" w:rsidRPr="000C52AF" w:rsidRDefault="000C52AF" w:rsidP="000C52AF">
      <w:pPr>
        <w:pStyle w:val="aff1"/>
      </w:pPr>
      <w:r w:rsidRPr="000C52AF">
        <w:tab/>
        <w:t xml:space="preserve">                                              Material,</w:t>
      </w:r>
    </w:p>
    <w:p w14:paraId="6D83A889" w14:textId="77777777" w:rsidR="000C52AF" w:rsidRPr="000C52AF" w:rsidRDefault="000C52AF" w:rsidP="000C52AF">
      <w:pPr>
        <w:pStyle w:val="aff1"/>
      </w:pPr>
      <w:r w:rsidRPr="000C52AF">
        <w:tab/>
        <w:t xml:space="preserve">                                              </w:t>
      </w:r>
      <w:proofErr w:type="spellStart"/>
      <w:r w:rsidRPr="000C52AF">
        <w:t>ServiceLife</w:t>
      </w:r>
      <w:proofErr w:type="spellEnd"/>
    </w:p>
    <w:p w14:paraId="6EE58C5F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FROM </w:t>
      </w:r>
      <w:proofErr w:type="spellStart"/>
      <w:r w:rsidRPr="000C52AF">
        <w:t>AstronomicalObjects</w:t>
      </w:r>
      <w:proofErr w:type="spellEnd"/>
      <w:r w:rsidRPr="000C52AF">
        <w:t>;", connection);</w:t>
      </w:r>
    </w:p>
    <w:p w14:paraId="77471B69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t xml:space="preserve">                using</w:t>
      </w:r>
      <w:r w:rsidRPr="000C52AF">
        <w:rPr>
          <w:lang w:val="ru-RU"/>
        </w:rPr>
        <w:t xml:space="preserve"> </w:t>
      </w:r>
      <w:r w:rsidRPr="000C52AF">
        <w:t>var</w:t>
      </w:r>
      <w:r w:rsidRPr="000C52AF">
        <w:rPr>
          <w:lang w:val="ru-RU"/>
        </w:rPr>
        <w:t xml:space="preserve"> </w:t>
      </w:r>
      <w:r w:rsidRPr="000C52AF">
        <w:t>reader</w:t>
      </w:r>
      <w:r w:rsidRPr="000C52AF">
        <w:rPr>
          <w:lang w:val="ru-RU"/>
        </w:rPr>
        <w:t xml:space="preserve"> = </w:t>
      </w:r>
      <w:proofErr w:type="spellStart"/>
      <w:proofErr w:type="gramStart"/>
      <w:r w:rsidRPr="000C52AF">
        <w:t>cmd</w:t>
      </w:r>
      <w:proofErr w:type="spellEnd"/>
      <w:r w:rsidRPr="000C52AF">
        <w:rPr>
          <w:lang w:val="ru-RU"/>
        </w:rPr>
        <w:t>.</w:t>
      </w:r>
      <w:proofErr w:type="spellStart"/>
      <w:r w:rsidRPr="000C52AF">
        <w:t>ExecuteReader</w:t>
      </w:r>
      <w:proofErr w:type="spellEnd"/>
      <w:proofErr w:type="gramEnd"/>
      <w:r w:rsidRPr="000C52AF">
        <w:rPr>
          <w:lang w:val="ru-RU"/>
        </w:rPr>
        <w:t>();//получение строк из источника данных</w:t>
      </w:r>
    </w:p>
    <w:p w14:paraId="7DF37191" w14:textId="77777777" w:rsidR="000C52AF" w:rsidRPr="000C52AF" w:rsidRDefault="000C52AF" w:rsidP="000C52AF">
      <w:pPr>
        <w:pStyle w:val="aff1"/>
      </w:pPr>
      <w:r w:rsidRPr="000C52AF">
        <w:rPr>
          <w:lang w:val="ru-RU"/>
        </w:rPr>
        <w:t xml:space="preserve">                </w:t>
      </w:r>
      <w:r w:rsidRPr="000C52AF">
        <w:t xml:space="preserve">List&lt;User&gt; users = </w:t>
      </w:r>
      <w:proofErr w:type="gramStart"/>
      <w:r w:rsidRPr="000C52AF">
        <w:t>new(</w:t>
      </w:r>
      <w:proofErr w:type="gramEnd"/>
      <w:r w:rsidRPr="000C52AF">
        <w:t>);</w:t>
      </w:r>
    </w:p>
    <w:p w14:paraId="7F58D390" w14:textId="77777777" w:rsidR="000C52AF" w:rsidRPr="000C52AF" w:rsidRDefault="000C52AF" w:rsidP="000C52AF">
      <w:pPr>
        <w:pStyle w:val="aff1"/>
      </w:pPr>
      <w:r w:rsidRPr="000C52AF">
        <w:t xml:space="preserve">                while (</w:t>
      </w:r>
      <w:proofErr w:type="spellStart"/>
      <w:proofErr w:type="gramStart"/>
      <w:r w:rsidRPr="000C52AF">
        <w:t>reader.Read</w:t>
      </w:r>
      <w:proofErr w:type="spellEnd"/>
      <w:proofErr w:type="gramEnd"/>
      <w:r w:rsidRPr="000C52AF">
        <w:t>())</w:t>
      </w:r>
    </w:p>
    <w:p w14:paraId="0DB94050" w14:textId="77777777" w:rsidR="000C52AF" w:rsidRPr="000C52AF" w:rsidRDefault="000C52AF" w:rsidP="000C52AF">
      <w:pPr>
        <w:pStyle w:val="aff1"/>
      </w:pPr>
      <w:r w:rsidRPr="000C52AF">
        <w:t xml:space="preserve">                {</w:t>
      </w:r>
    </w:p>
    <w:p w14:paraId="16E5006D" w14:textId="77777777" w:rsidR="000C52AF" w:rsidRPr="000C52AF" w:rsidRDefault="000C52AF" w:rsidP="000C52AF">
      <w:pPr>
        <w:pStyle w:val="aff1"/>
      </w:pPr>
      <w:r w:rsidRPr="000C52AF">
        <w:t xml:space="preserve">                    </w:t>
      </w:r>
      <w:proofErr w:type="spellStart"/>
      <w:proofErr w:type="gramStart"/>
      <w:r w:rsidRPr="000C52AF">
        <w:t>users.Add</w:t>
      </w:r>
      <w:proofErr w:type="spellEnd"/>
      <w:proofErr w:type="gramEnd"/>
      <w:r w:rsidRPr="000C52AF">
        <w:t>(new User</w:t>
      </w:r>
    </w:p>
    <w:p w14:paraId="6A4E1463" w14:textId="77777777" w:rsidR="000C52AF" w:rsidRPr="000C52AF" w:rsidRDefault="000C52AF" w:rsidP="000C52AF">
      <w:pPr>
        <w:pStyle w:val="aff1"/>
      </w:pPr>
      <w:r w:rsidRPr="000C52AF">
        <w:t xml:space="preserve">                    {</w:t>
      </w:r>
    </w:p>
    <w:p w14:paraId="5070FC0C" w14:textId="77777777" w:rsidR="000C52AF" w:rsidRPr="000C52AF" w:rsidRDefault="000C52AF" w:rsidP="000C52AF">
      <w:pPr>
        <w:pStyle w:val="aff1"/>
      </w:pPr>
      <w:r w:rsidRPr="000C52AF">
        <w:t xml:space="preserve">                        ID = </w:t>
      </w:r>
      <w:proofErr w:type="gramStart"/>
      <w:r w:rsidRPr="000C52AF">
        <w:t>reader.GetInt</w:t>
      </w:r>
      <w:proofErr w:type="gramEnd"/>
      <w:r w:rsidRPr="000C52AF">
        <w:t>32(0),</w:t>
      </w:r>
    </w:p>
    <w:p w14:paraId="19822949" w14:textId="77777777" w:rsidR="000C52AF" w:rsidRPr="000C52AF" w:rsidRDefault="000C52AF" w:rsidP="000C52AF">
      <w:pPr>
        <w:pStyle w:val="aff1"/>
      </w:pPr>
      <w:r w:rsidRPr="000C52AF">
        <w:t xml:space="preserve">                        Name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1),</w:t>
      </w:r>
    </w:p>
    <w:p w14:paraId="31768F97" w14:textId="77777777" w:rsidR="000C52AF" w:rsidRPr="000C52AF" w:rsidRDefault="000C52AF" w:rsidP="000C52AF">
      <w:pPr>
        <w:pStyle w:val="aff1"/>
      </w:pPr>
      <w:r w:rsidRPr="000C52AF">
        <w:t xml:space="preserve">                        Weight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2),</w:t>
      </w:r>
    </w:p>
    <w:p w14:paraId="2C6F64EE" w14:textId="77777777" w:rsidR="000C52AF" w:rsidRPr="000C52AF" w:rsidRDefault="000C52AF" w:rsidP="000C52AF">
      <w:pPr>
        <w:pStyle w:val="aff1"/>
      </w:pPr>
      <w:r w:rsidRPr="000C52AF">
        <w:t xml:space="preserve">                        Speed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3),</w:t>
      </w:r>
    </w:p>
    <w:p w14:paraId="487FC678" w14:textId="77777777" w:rsidR="000C52AF" w:rsidRPr="000C52AF" w:rsidRDefault="000C52AF" w:rsidP="000C52AF">
      <w:pPr>
        <w:pStyle w:val="aff1"/>
      </w:pPr>
      <w:r w:rsidRPr="000C52AF">
        <w:t xml:space="preserve">                        Material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4),</w:t>
      </w:r>
    </w:p>
    <w:p w14:paraId="68EDB26C" w14:textId="77777777" w:rsidR="000C52AF" w:rsidRPr="000C52AF" w:rsidRDefault="000C52AF" w:rsidP="000C52AF">
      <w:pPr>
        <w:pStyle w:val="aff1"/>
      </w:pPr>
      <w:r w:rsidRPr="000C52AF">
        <w:t xml:space="preserve">                        </w:t>
      </w:r>
      <w:proofErr w:type="spellStart"/>
      <w:r w:rsidRPr="000C52AF">
        <w:t>ServiceLife</w:t>
      </w:r>
      <w:proofErr w:type="spellEnd"/>
      <w:r w:rsidRPr="000C52AF">
        <w:t xml:space="preserve">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5)</w:t>
      </w:r>
    </w:p>
    <w:p w14:paraId="01E2C85B" w14:textId="77777777" w:rsidR="000C52AF" w:rsidRPr="000C52AF" w:rsidRDefault="000C52AF" w:rsidP="000C52AF">
      <w:pPr>
        <w:pStyle w:val="aff1"/>
      </w:pPr>
    </w:p>
    <w:p w14:paraId="742D0CD8" w14:textId="77777777" w:rsidR="000C52AF" w:rsidRPr="000C52AF" w:rsidRDefault="000C52AF" w:rsidP="000C52AF">
      <w:pPr>
        <w:pStyle w:val="aff1"/>
      </w:pPr>
      <w:r w:rsidRPr="000C52AF">
        <w:t xml:space="preserve">                    });</w:t>
      </w:r>
    </w:p>
    <w:p w14:paraId="7F52A6BD" w14:textId="77777777" w:rsidR="000C52AF" w:rsidRPr="000C52AF" w:rsidRDefault="000C52AF" w:rsidP="000C52AF">
      <w:pPr>
        <w:pStyle w:val="aff1"/>
      </w:pPr>
      <w:r w:rsidRPr="000C52AF">
        <w:t xml:space="preserve">                }</w:t>
      </w:r>
    </w:p>
    <w:p w14:paraId="20D3A390" w14:textId="77777777" w:rsidR="000C52AF" w:rsidRPr="000C52AF" w:rsidRDefault="000C52AF" w:rsidP="000C52AF">
      <w:pPr>
        <w:pStyle w:val="aff1"/>
      </w:pPr>
      <w:r w:rsidRPr="000C52AF">
        <w:t xml:space="preserve">                return users;</w:t>
      </w:r>
    </w:p>
    <w:p w14:paraId="72368B60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318DC754" w14:textId="77777777" w:rsidR="000C52AF" w:rsidRPr="000C52AF" w:rsidRDefault="000C52AF" w:rsidP="000C52AF">
      <w:pPr>
        <w:pStyle w:val="aff1"/>
      </w:pPr>
      <w:r w:rsidRPr="000C52AF">
        <w:t xml:space="preserve">            catch (Exception ex)</w:t>
      </w:r>
    </w:p>
    <w:p w14:paraId="2724B942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46E3E75A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Console.WriteLine</w:t>
      </w:r>
      <w:proofErr w:type="spellEnd"/>
      <w:r w:rsidRPr="000C52AF">
        <w:t>(</w:t>
      </w:r>
      <w:proofErr w:type="spellStart"/>
      <w:proofErr w:type="gramStart"/>
      <w:r w:rsidRPr="000C52AF">
        <w:t>ex.Message</w:t>
      </w:r>
      <w:proofErr w:type="spellEnd"/>
      <w:proofErr w:type="gramEnd"/>
      <w:r w:rsidRPr="000C52AF">
        <w:t>);</w:t>
      </w:r>
    </w:p>
    <w:p w14:paraId="302F4163" w14:textId="77777777" w:rsidR="000C52AF" w:rsidRPr="000C52AF" w:rsidRDefault="000C52AF" w:rsidP="000C52AF">
      <w:pPr>
        <w:pStyle w:val="aff1"/>
      </w:pPr>
      <w:r w:rsidRPr="000C52AF">
        <w:lastRenderedPageBreak/>
        <w:t xml:space="preserve">            }</w:t>
      </w:r>
    </w:p>
    <w:p w14:paraId="1FEC36B4" w14:textId="77777777" w:rsidR="000C52AF" w:rsidRPr="000C52AF" w:rsidRDefault="000C52AF" w:rsidP="000C52AF">
      <w:pPr>
        <w:pStyle w:val="aff1"/>
      </w:pPr>
      <w:r w:rsidRPr="000C52AF">
        <w:t xml:space="preserve">            return null;</w:t>
      </w:r>
    </w:p>
    <w:p w14:paraId="43FB52A9" w14:textId="77777777" w:rsidR="000C52AF" w:rsidRPr="000C52AF" w:rsidRDefault="000C52AF" w:rsidP="000C52AF">
      <w:pPr>
        <w:pStyle w:val="aff1"/>
      </w:pPr>
      <w:r w:rsidRPr="000C52AF">
        <w:t xml:space="preserve">        }</w:t>
      </w:r>
    </w:p>
    <w:p w14:paraId="1B9EEADF" w14:textId="77777777" w:rsidR="000C52AF" w:rsidRPr="000C52AF" w:rsidRDefault="000C52AF" w:rsidP="000C52AF">
      <w:pPr>
        <w:pStyle w:val="aff1"/>
      </w:pPr>
      <w:r w:rsidRPr="000C52AF">
        <w:t xml:space="preserve">        public static List&lt;User&gt;? </w:t>
      </w:r>
      <w:proofErr w:type="spellStart"/>
      <w:proofErr w:type="gramStart"/>
      <w:r w:rsidRPr="000C52AF">
        <w:t>AddAndShowUsers</w:t>
      </w:r>
      <w:proofErr w:type="spellEnd"/>
      <w:r w:rsidRPr="000C52AF">
        <w:t>(</w:t>
      </w:r>
      <w:proofErr w:type="gramEnd"/>
      <w:r w:rsidRPr="000C52AF">
        <w:t>string name,</w:t>
      </w:r>
    </w:p>
    <w:p w14:paraId="3AA53FCF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string weight,</w:t>
      </w:r>
    </w:p>
    <w:p w14:paraId="708DB705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string speed,</w:t>
      </w:r>
    </w:p>
    <w:p w14:paraId="07B33E52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string material,</w:t>
      </w:r>
    </w:p>
    <w:p w14:paraId="026A7AE0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string </w:t>
      </w:r>
      <w:proofErr w:type="spellStart"/>
      <w:r w:rsidRPr="000C52AF">
        <w:t>servicelife</w:t>
      </w:r>
      <w:proofErr w:type="spellEnd"/>
      <w:r w:rsidRPr="000C52AF">
        <w:t>,</w:t>
      </w:r>
    </w:p>
    <w:p w14:paraId="49F8A7DC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int id)</w:t>
      </w:r>
    </w:p>
    <w:p w14:paraId="634C7D83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0877EC3A" w14:textId="77777777" w:rsidR="000C52AF" w:rsidRPr="000C52AF" w:rsidRDefault="000C52AF" w:rsidP="000C52AF">
      <w:pPr>
        <w:pStyle w:val="aff1"/>
      </w:pPr>
      <w:r w:rsidRPr="000C52AF">
        <w:t xml:space="preserve">            try</w:t>
      </w:r>
    </w:p>
    <w:p w14:paraId="7BAE142E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604921DE" w14:textId="77777777" w:rsidR="000C52AF" w:rsidRPr="000C52AF" w:rsidRDefault="000C52AF" w:rsidP="000C52AF">
      <w:pPr>
        <w:pStyle w:val="aff1"/>
      </w:pPr>
      <w:r w:rsidRPr="000C52AF">
        <w:t xml:space="preserve">                string sqlexp1 = $"UPDATE </w:t>
      </w:r>
      <w:proofErr w:type="spellStart"/>
      <w:r w:rsidRPr="000C52AF">
        <w:t>sqlite_sequence</w:t>
      </w:r>
      <w:proofErr w:type="spellEnd"/>
      <w:r w:rsidRPr="000C52AF">
        <w:t xml:space="preserve"> SET seq={id} WHERE name = '</w:t>
      </w:r>
      <w:proofErr w:type="spellStart"/>
      <w:r w:rsidRPr="000C52AF">
        <w:t>AstronomicalObjects</w:t>
      </w:r>
      <w:proofErr w:type="spellEnd"/>
      <w:r w:rsidRPr="000C52AF">
        <w:t>'";</w:t>
      </w:r>
    </w:p>
    <w:p w14:paraId="70A536E9" w14:textId="77777777" w:rsidR="000C52AF" w:rsidRPr="000C52AF" w:rsidRDefault="000C52AF" w:rsidP="000C52AF">
      <w:pPr>
        <w:pStyle w:val="aff1"/>
      </w:pPr>
      <w:r w:rsidRPr="000C52AF">
        <w:t xml:space="preserve">                string </w:t>
      </w:r>
      <w:proofErr w:type="spellStart"/>
      <w:r w:rsidRPr="000C52AF">
        <w:t>sqlexp</w:t>
      </w:r>
      <w:proofErr w:type="spellEnd"/>
      <w:r w:rsidRPr="000C52AF">
        <w:t xml:space="preserve"> = @"insert into </w:t>
      </w:r>
      <w:proofErr w:type="spellStart"/>
      <w:proofErr w:type="gramStart"/>
      <w:r w:rsidRPr="000C52AF">
        <w:t>AstronomicalObjects</w:t>
      </w:r>
      <w:proofErr w:type="spellEnd"/>
      <w:r w:rsidRPr="000C52AF">
        <w:t>(</w:t>
      </w:r>
      <w:proofErr w:type="gramEnd"/>
    </w:p>
    <w:p w14:paraId="0D386CC1" w14:textId="77777777" w:rsidR="000C52AF" w:rsidRPr="000C52AF" w:rsidRDefault="000C52AF" w:rsidP="000C52AF">
      <w:pPr>
        <w:pStyle w:val="aff1"/>
      </w:pPr>
      <w:r w:rsidRPr="000C52AF">
        <w:t xml:space="preserve">                                Name,</w:t>
      </w:r>
    </w:p>
    <w:p w14:paraId="48B0CF00" w14:textId="77777777" w:rsidR="000C52AF" w:rsidRPr="000C52AF" w:rsidRDefault="000C52AF" w:rsidP="000C52AF">
      <w:pPr>
        <w:pStyle w:val="aff1"/>
      </w:pPr>
      <w:r w:rsidRPr="000C52AF">
        <w:t xml:space="preserve">                                Weight,</w:t>
      </w:r>
    </w:p>
    <w:p w14:paraId="42021741" w14:textId="77777777" w:rsidR="000C52AF" w:rsidRPr="000C52AF" w:rsidRDefault="000C52AF" w:rsidP="000C52AF">
      <w:pPr>
        <w:pStyle w:val="aff1"/>
      </w:pPr>
      <w:r w:rsidRPr="000C52AF">
        <w:t xml:space="preserve">                                Speed,</w:t>
      </w:r>
    </w:p>
    <w:p w14:paraId="6542F3CD" w14:textId="77777777" w:rsidR="000C52AF" w:rsidRPr="000C52AF" w:rsidRDefault="000C52AF" w:rsidP="000C52AF">
      <w:pPr>
        <w:pStyle w:val="aff1"/>
      </w:pPr>
      <w:r w:rsidRPr="000C52AF">
        <w:t xml:space="preserve">                                Material,</w:t>
      </w:r>
    </w:p>
    <w:p w14:paraId="548FDB7C" w14:textId="77777777" w:rsidR="000C52AF" w:rsidRPr="000C52AF" w:rsidRDefault="000C52AF" w:rsidP="000C52AF">
      <w:pPr>
        <w:pStyle w:val="aff1"/>
      </w:pPr>
      <w:r w:rsidRPr="000C52AF">
        <w:t xml:space="preserve">                                </w:t>
      </w:r>
      <w:proofErr w:type="spellStart"/>
      <w:r w:rsidRPr="000C52AF">
        <w:t>ServiceLife</w:t>
      </w:r>
      <w:proofErr w:type="spellEnd"/>
      <w:r w:rsidRPr="000C52AF">
        <w:t>)</w:t>
      </w:r>
    </w:p>
    <w:p w14:paraId="2DE3FFFC" w14:textId="77777777" w:rsidR="000C52AF" w:rsidRPr="000C52AF" w:rsidRDefault="000C52AF" w:rsidP="000C52AF">
      <w:pPr>
        <w:pStyle w:val="aff1"/>
      </w:pPr>
      <w:r w:rsidRPr="000C52AF">
        <w:t xml:space="preserve">                                </w:t>
      </w:r>
      <w:proofErr w:type="gramStart"/>
      <w:r w:rsidRPr="000C52AF">
        <w:t>values(</w:t>
      </w:r>
      <w:proofErr w:type="gramEnd"/>
      <w:r w:rsidRPr="000C52AF">
        <w:t>@name, @weight, @speed, @material, @servicelife)";</w:t>
      </w:r>
    </w:p>
    <w:p w14:paraId="1EE03B85" w14:textId="77777777" w:rsidR="000C52AF" w:rsidRPr="000C52AF" w:rsidRDefault="000C52AF" w:rsidP="000C52AF">
      <w:pPr>
        <w:pStyle w:val="aff1"/>
      </w:pPr>
      <w:r w:rsidRPr="000C52AF">
        <w:t xml:space="preserve">                using var connection = new </w:t>
      </w:r>
      <w:proofErr w:type="spellStart"/>
      <w:proofErr w:type="gramStart"/>
      <w:r w:rsidRPr="000C52AF">
        <w:t>SQLiteConnection</w:t>
      </w:r>
      <w:proofErr w:type="spellEnd"/>
      <w:r w:rsidRPr="000C52AF">
        <w:t>(</w:t>
      </w:r>
      <w:proofErr w:type="gramEnd"/>
      <w:r w:rsidRPr="000C52AF">
        <w:t xml:space="preserve">@"Data Source = </w:t>
      </w:r>
      <w:proofErr w:type="spellStart"/>
      <w:r w:rsidRPr="000C52AF">
        <w:t>AstronomicalObject.db</w:t>
      </w:r>
      <w:proofErr w:type="spellEnd"/>
      <w:r w:rsidRPr="000C52AF">
        <w:t>");</w:t>
      </w:r>
    </w:p>
    <w:p w14:paraId="1B58100C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onnection.Open</w:t>
      </w:r>
      <w:proofErr w:type="spellEnd"/>
      <w:proofErr w:type="gramEnd"/>
      <w:r w:rsidRPr="000C52AF">
        <w:t>();</w:t>
      </w:r>
    </w:p>
    <w:p w14:paraId="1C6C4EB7" w14:textId="77777777" w:rsidR="000C52AF" w:rsidRPr="000C52AF" w:rsidRDefault="000C52AF" w:rsidP="000C52AF">
      <w:pPr>
        <w:pStyle w:val="aff1"/>
      </w:pPr>
    </w:p>
    <w:p w14:paraId="0214785C" w14:textId="77777777" w:rsidR="000C52AF" w:rsidRPr="000C52AF" w:rsidRDefault="000C52AF" w:rsidP="000C52AF">
      <w:pPr>
        <w:pStyle w:val="aff1"/>
      </w:pPr>
      <w:r w:rsidRPr="000C52AF">
        <w:t xml:space="preserve">                var cm1 = new </w:t>
      </w:r>
      <w:proofErr w:type="spellStart"/>
      <w:proofErr w:type="gramStart"/>
      <w:r w:rsidRPr="000C52AF">
        <w:t>SQLiteCommand</w:t>
      </w:r>
      <w:proofErr w:type="spellEnd"/>
      <w:r w:rsidRPr="000C52AF">
        <w:t>(</w:t>
      </w:r>
      <w:proofErr w:type="gramEnd"/>
      <w:r w:rsidRPr="000C52AF">
        <w:t>sqlexp1, connection);</w:t>
      </w:r>
    </w:p>
    <w:p w14:paraId="665A0589" w14:textId="77777777" w:rsidR="000C52AF" w:rsidRPr="000C52AF" w:rsidRDefault="000C52AF" w:rsidP="000C52AF">
      <w:pPr>
        <w:pStyle w:val="aff1"/>
      </w:pPr>
      <w:r w:rsidRPr="000C52AF">
        <w:t xml:space="preserve">                var </w:t>
      </w:r>
      <w:proofErr w:type="spellStart"/>
      <w:r w:rsidRPr="000C52AF">
        <w:t>cmd</w:t>
      </w:r>
      <w:proofErr w:type="spellEnd"/>
      <w:r w:rsidRPr="000C52AF">
        <w:t xml:space="preserve"> = new </w:t>
      </w:r>
      <w:proofErr w:type="spellStart"/>
      <w:proofErr w:type="gramStart"/>
      <w:r w:rsidRPr="000C52AF">
        <w:t>SQLiteCommand</w:t>
      </w:r>
      <w:proofErr w:type="spellEnd"/>
      <w:r w:rsidRPr="000C52AF">
        <w:t>(</w:t>
      </w:r>
      <w:proofErr w:type="spellStart"/>
      <w:proofErr w:type="gramEnd"/>
      <w:r w:rsidRPr="000C52AF">
        <w:t>sqlexp</w:t>
      </w:r>
      <w:proofErr w:type="spellEnd"/>
      <w:r w:rsidRPr="000C52AF">
        <w:t>, connection);</w:t>
      </w:r>
    </w:p>
    <w:p w14:paraId="269347BE" w14:textId="77777777" w:rsidR="000C52AF" w:rsidRPr="000C52AF" w:rsidRDefault="000C52AF" w:rsidP="000C52AF">
      <w:pPr>
        <w:pStyle w:val="aff1"/>
      </w:pPr>
    </w:p>
    <w:p w14:paraId="7B340EE0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SQLiteParameter</w:t>
      </w:r>
      <w:proofErr w:type="spellEnd"/>
      <w:r w:rsidRPr="000C52AF">
        <w:t xml:space="preserve"> Name = </w:t>
      </w:r>
      <w:proofErr w:type="gramStart"/>
      <w:r w:rsidRPr="000C52AF">
        <w:t>new(</w:t>
      </w:r>
      <w:proofErr w:type="gramEnd"/>
      <w:r w:rsidRPr="000C52AF">
        <w:t>"@name", name);</w:t>
      </w:r>
    </w:p>
    <w:p w14:paraId="172B92D3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Parameters.Add</w:t>
      </w:r>
      <w:proofErr w:type="spellEnd"/>
      <w:proofErr w:type="gramEnd"/>
      <w:r w:rsidRPr="000C52AF">
        <w:t>(Name);</w:t>
      </w:r>
    </w:p>
    <w:p w14:paraId="7DAC6E68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SQLiteParameter</w:t>
      </w:r>
      <w:proofErr w:type="spellEnd"/>
      <w:r w:rsidRPr="000C52AF">
        <w:t xml:space="preserve"> Weight = </w:t>
      </w:r>
      <w:proofErr w:type="gramStart"/>
      <w:r w:rsidRPr="000C52AF">
        <w:t>new(</w:t>
      </w:r>
      <w:proofErr w:type="gramEnd"/>
      <w:r w:rsidRPr="000C52AF">
        <w:t>"@weight", weight);</w:t>
      </w:r>
    </w:p>
    <w:p w14:paraId="5B14901A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Parameters.Add</w:t>
      </w:r>
      <w:proofErr w:type="spellEnd"/>
      <w:proofErr w:type="gramEnd"/>
      <w:r w:rsidRPr="000C52AF">
        <w:t>(Weight);</w:t>
      </w:r>
    </w:p>
    <w:p w14:paraId="3EE92D42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SQLiteParameter</w:t>
      </w:r>
      <w:proofErr w:type="spellEnd"/>
      <w:r w:rsidRPr="000C52AF">
        <w:t xml:space="preserve"> Speed = </w:t>
      </w:r>
      <w:proofErr w:type="gramStart"/>
      <w:r w:rsidRPr="000C52AF">
        <w:t>new(</w:t>
      </w:r>
      <w:proofErr w:type="gramEnd"/>
      <w:r w:rsidRPr="000C52AF">
        <w:t>"@speed", speed);</w:t>
      </w:r>
    </w:p>
    <w:p w14:paraId="127A0177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Parameters.Add</w:t>
      </w:r>
      <w:proofErr w:type="spellEnd"/>
      <w:proofErr w:type="gramEnd"/>
      <w:r w:rsidRPr="000C52AF">
        <w:t>(Speed);</w:t>
      </w:r>
    </w:p>
    <w:p w14:paraId="6D96E674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SQLiteParameter</w:t>
      </w:r>
      <w:proofErr w:type="spellEnd"/>
      <w:r w:rsidRPr="000C52AF">
        <w:t xml:space="preserve"> Material = </w:t>
      </w:r>
      <w:proofErr w:type="gramStart"/>
      <w:r w:rsidRPr="000C52AF">
        <w:t>new(</w:t>
      </w:r>
      <w:proofErr w:type="gramEnd"/>
      <w:r w:rsidRPr="000C52AF">
        <w:t>"@material", material);</w:t>
      </w:r>
    </w:p>
    <w:p w14:paraId="5113E122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Parameters.Add</w:t>
      </w:r>
      <w:proofErr w:type="spellEnd"/>
      <w:proofErr w:type="gramEnd"/>
      <w:r w:rsidRPr="000C52AF">
        <w:t>(Material);</w:t>
      </w:r>
    </w:p>
    <w:p w14:paraId="02B0ABE6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SQLiteParameter</w:t>
      </w:r>
      <w:proofErr w:type="spellEnd"/>
      <w:r w:rsidRPr="000C52AF">
        <w:t xml:space="preserve"> </w:t>
      </w:r>
      <w:proofErr w:type="spellStart"/>
      <w:r w:rsidRPr="000C52AF">
        <w:t>ServiceLife</w:t>
      </w:r>
      <w:proofErr w:type="spellEnd"/>
      <w:r w:rsidRPr="000C52AF">
        <w:t xml:space="preserve"> = </w:t>
      </w:r>
      <w:proofErr w:type="gramStart"/>
      <w:r w:rsidRPr="000C52AF">
        <w:t>new(</w:t>
      </w:r>
      <w:proofErr w:type="gramEnd"/>
      <w:r w:rsidRPr="000C52AF">
        <w:t>"@</w:t>
      </w:r>
      <w:proofErr w:type="spellStart"/>
      <w:r w:rsidRPr="000C52AF">
        <w:t>servicelife</w:t>
      </w:r>
      <w:proofErr w:type="spellEnd"/>
      <w:r w:rsidRPr="000C52AF">
        <w:t xml:space="preserve">", </w:t>
      </w:r>
      <w:proofErr w:type="spellStart"/>
      <w:r w:rsidRPr="000C52AF">
        <w:t>servicelife</w:t>
      </w:r>
      <w:proofErr w:type="spellEnd"/>
      <w:r w:rsidRPr="000C52AF">
        <w:t>);</w:t>
      </w:r>
    </w:p>
    <w:p w14:paraId="4EBF422A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Parameters.Add</w:t>
      </w:r>
      <w:proofErr w:type="spellEnd"/>
      <w:proofErr w:type="gramEnd"/>
      <w:r w:rsidRPr="000C52AF">
        <w:t>(</w:t>
      </w:r>
      <w:proofErr w:type="spellStart"/>
      <w:r w:rsidRPr="000C52AF">
        <w:t>ServiceLife</w:t>
      </w:r>
      <w:proofErr w:type="spellEnd"/>
      <w:r w:rsidRPr="000C52AF">
        <w:t>);</w:t>
      </w:r>
    </w:p>
    <w:p w14:paraId="1A5A142A" w14:textId="77777777" w:rsidR="000C52AF" w:rsidRPr="000C52AF" w:rsidRDefault="000C52AF" w:rsidP="000C52AF">
      <w:pPr>
        <w:pStyle w:val="aff1"/>
      </w:pPr>
      <w:r w:rsidRPr="000C52AF">
        <w:t xml:space="preserve">                cm1.ExecuteNonQuery();</w:t>
      </w:r>
    </w:p>
    <w:p w14:paraId="0CC43DA4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ExecuteNonQuery</w:t>
      </w:r>
      <w:proofErr w:type="spellEnd"/>
      <w:proofErr w:type="gramEnd"/>
      <w:r w:rsidRPr="000C52AF">
        <w:t>();</w:t>
      </w:r>
    </w:p>
    <w:p w14:paraId="5F7D80C3" w14:textId="77777777" w:rsidR="000C52AF" w:rsidRPr="000C52AF" w:rsidRDefault="000C52AF" w:rsidP="000C52AF">
      <w:pPr>
        <w:pStyle w:val="aff1"/>
      </w:pPr>
    </w:p>
    <w:p w14:paraId="6CC19DEA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CommandText</w:t>
      </w:r>
      <w:proofErr w:type="spellEnd"/>
      <w:proofErr w:type="gramEnd"/>
      <w:r w:rsidRPr="000C52AF">
        <w:t xml:space="preserve"> = "select * from </w:t>
      </w:r>
      <w:proofErr w:type="spellStart"/>
      <w:r w:rsidRPr="000C52AF">
        <w:t>AstronomicalObjects</w:t>
      </w:r>
      <w:proofErr w:type="spellEnd"/>
      <w:r w:rsidRPr="000C52AF">
        <w:t>";</w:t>
      </w:r>
    </w:p>
    <w:p w14:paraId="5AD41B7C" w14:textId="77777777" w:rsidR="000C52AF" w:rsidRPr="000C52AF" w:rsidRDefault="000C52AF" w:rsidP="000C52AF">
      <w:pPr>
        <w:pStyle w:val="aff1"/>
      </w:pPr>
      <w:r w:rsidRPr="000C52AF">
        <w:t xml:space="preserve">                using var reader = </w:t>
      </w:r>
      <w:proofErr w:type="spellStart"/>
      <w:proofErr w:type="gramStart"/>
      <w:r w:rsidRPr="000C52AF">
        <w:t>cmd.ExecuteReader</w:t>
      </w:r>
      <w:proofErr w:type="spellEnd"/>
      <w:proofErr w:type="gramEnd"/>
      <w:r w:rsidRPr="000C52AF">
        <w:t>();</w:t>
      </w:r>
    </w:p>
    <w:p w14:paraId="162F3918" w14:textId="77777777" w:rsidR="000C52AF" w:rsidRPr="000C52AF" w:rsidRDefault="000C52AF" w:rsidP="000C52AF">
      <w:pPr>
        <w:pStyle w:val="aff1"/>
      </w:pPr>
      <w:r w:rsidRPr="000C52AF">
        <w:t xml:space="preserve">                List&lt;User&gt; users = </w:t>
      </w:r>
      <w:proofErr w:type="gramStart"/>
      <w:r w:rsidRPr="000C52AF">
        <w:t>new(</w:t>
      </w:r>
      <w:proofErr w:type="gramEnd"/>
      <w:r w:rsidRPr="000C52AF">
        <w:t>);</w:t>
      </w:r>
    </w:p>
    <w:p w14:paraId="2CAE076A" w14:textId="77777777" w:rsidR="000C52AF" w:rsidRPr="000C52AF" w:rsidRDefault="000C52AF" w:rsidP="000C52AF">
      <w:pPr>
        <w:pStyle w:val="aff1"/>
      </w:pPr>
      <w:r w:rsidRPr="000C52AF">
        <w:t xml:space="preserve">                while (</w:t>
      </w:r>
      <w:proofErr w:type="spellStart"/>
      <w:proofErr w:type="gramStart"/>
      <w:r w:rsidRPr="000C52AF">
        <w:t>reader.Read</w:t>
      </w:r>
      <w:proofErr w:type="spellEnd"/>
      <w:proofErr w:type="gramEnd"/>
      <w:r w:rsidRPr="000C52AF">
        <w:t>())</w:t>
      </w:r>
    </w:p>
    <w:p w14:paraId="2B5F421A" w14:textId="77777777" w:rsidR="000C52AF" w:rsidRPr="000C52AF" w:rsidRDefault="000C52AF" w:rsidP="000C52AF">
      <w:pPr>
        <w:pStyle w:val="aff1"/>
      </w:pPr>
      <w:r w:rsidRPr="000C52AF">
        <w:t xml:space="preserve">                {</w:t>
      </w:r>
    </w:p>
    <w:p w14:paraId="0077BC10" w14:textId="77777777" w:rsidR="000C52AF" w:rsidRPr="000C52AF" w:rsidRDefault="000C52AF" w:rsidP="000C52AF">
      <w:pPr>
        <w:pStyle w:val="aff1"/>
      </w:pPr>
      <w:r w:rsidRPr="000C52AF">
        <w:t xml:space="preserve">                    </w:t>
      </w:r>
      <w:proofErr w:type="spellStart"/>
      <w:proofErr w:type="gramStart"/>
      <w:r w:rsidRPr="000C52AF">
        <w:t>users.Add</w:t>
      </w:r>
      <w:proofErr w:type="spellEnd"/>
      <w:proofErr w:type="gramEnd"/>
      <w:r w:rsidRPr="000C52AF">
        <w:t>(new User</w:t>
      </w:r>
    </w:p>
    <w:p w14:paraId="0C765269" w14:textId="77777777" w:rsidR="000C52AF" w:rsidRPr="000C52AF" w:rsidRDefault="000C52AF" w:rsidP="000C52AF">
      <w:pPr>
        <w:pStyle w:val="aff1"/>
      </w:pPr>
      <w:r w:rsidRPr="000C52AF">
        <w:t xml:space="preserve">                    {</w:t>
      </w:r>
    </w:p>
    <w:p w14:paraId="32443A26" w14:textId="77777777" w:rsidR="000C52AF" w:rsidRPr="000C52AF" w:rsidRDefault="000C52AF" w:rsidP="000C52AF">
      <w:pPr>
        <w:pStyle w:val="aff1"/>
      </w:pPr>
      <w:r w:rsidRPr="000C52AF">
        <w:t xml:space="preserve">                        ID = </w:t>
      </w:r>
      <w:proofErr w:type="gramStart"/>
      <w:r w:rsidRPr="000C52AF">
        <w:t>reader.GetInt</w:t>
      </w:r>
      <w:proofErr w:type="gramEnd"/>
      <w:r w:rsidRPr="000C52AF">
        <w:t>32(0),</w:t>
      </w:r>
    </w:p>
    <w:p w14:paraId="7E778507" w14:textId="77777777" w:rsidR="000C52AF" w:rsidRPr="000C52AF" w:rsidRDefault="000C52AF" w:rsidP="000C52AF">
      <w:pPr>
        <w:pStyle w:val="aff1"/>
      </w:pPr>
      <w:r w:rsidRPr="000C52AF">
        <w:t xml:space="preserve">                        Name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1),</w:t>
      </w:r>
    </w:p>
    <w:p w14:paraId="4A374F19" w14:textId="77777777" w:rsidR="000C52AF" w:rsidRPr="000C52AF" w:rsidRDefault="000C52AF" w:rsidP="000C52AF">
      <w:pPr>
        <w:pStyle w:val="aff1"/>
      </w:pPr>
      <w:r w:rsidRPr="000C52AF">
        <w:t xml:space="preserve">                        Weight = </w:t>
      </w:r>
      <w:proofErr w:type="spellStart"/>
      <w:r w:rsidRPr="000C52AF">
        <w:t>reader.GetString</w:t>
      </w:r>
      <w:proofErr w:type="spellEnd"/>
      <w:r w:rsidRPr="000C52AF">
        <w:t>(2),</w:t>
      </w:r>
    </w:p>
    <w:p w14:paraId="46E24361" w14:textId="77777777" w:rsidR="000C52AF" w:rsidRPr="000C52AF" w:rsidRDefault="000C52AF" w:rsidP="000C52AF">
      <w:pPr>
        <w:pStyle w:val="aff1"/>
      </w:pPr>
      <w:r w:rsidRPr="000C52AF">
        <w:t xml:space="preserve">                        Speed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3),</w:t>
      </w:r>
    </w:p>
    <w:p w14:paraId="713FBD26" w14:textId="77777777" w:rsidR="000C52AF" w:rsidRPr="000C52AF" w:rsidRDefault="000C52AF" w:rsidP="000C52AF">
      <w:pPr>
        <w:pStyle w:val="aff1"/>
      </w:pPr>
      <w:r w:rsidRPr="000C52AF">
        <w:t xml:space="preserve">                        Material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4),</w:t>
      </w:r>
    </w:p>
    <w:p w14:paraId="35483DA3" w14:textId="77777777" w:rsidR="000C52AF" w:rsidRPr="000C52AF" w:rsidRDefault="000C52AF" w:rsidP="000C52AF">
      <w:pPr>
        <w:pStyle w:val="aff1"/>
      </w:pPr>
      <w:r w:rsidRPr="000C52AF">
        <w:t xml:space="preserve">                        </w:t>
      </w:r>
      <w:proofErr w:type="spellStart"/>
      <w:r w:rsidRPr="000C52AF">
        <w:t>ServiceLife</w:t>
      </w:r>
      <w:proofErr w:type="spellEnd"/>
      <w:r w:rsidRPr="000C52AF">
        <w:t xml:space="preserve">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5)</w:t>
      </w:r>
    </w:p>
    <w:p w14:paraId="2F71602C" w14:textId="77777777" w:rsidR="000C52AF" w:rsidRPr="000C52AF" w:rsidRDefault="000C52AF" w:rsidP="000C52AF">
      <w:pPr>
        <w:pStyle w:val="aff1"/>
      </w:pPr>
    </w:p>
    <w:p w14:paraId="2B83362D" w14:textId="77777777" w:rsidR="000C52AF" w:rsidRPr="000C52AF" w:rsidRDefault="000C52AF" w:rsidP="000C52AF">
      <w:pPr>
        <w:pStyle w:val="aff1"/>
      </w:pPr>
      <w:r w:rsidRPr="000C52AF">
        <w:t xml:space="preserve">                    });</w:t>
      </w:r>
    </w:p>
    <w:p w14:paraId="63C22D0B" w14:textId="77777777" w:rsidR="000C52AF" w:rsidRPr="000C52AF" w:rsidRDefault="000C52AF" w:rsidP="000C52AF">
      <w:pPr>
        <w:pStyle w:val="aff1"/>
      </w:pPr>
      <w:r w:rsidRPr="000C52AF">
        <w:t xml:space="preserve">                }</w:t>
      </w:r>
    </w:p>
    <w:p w14:paraId="2B46F0E4" w14:textId="77777777" w:rsidR="000C52AF" w:rsidRPr="000C52AF" w:rsidRDefault="000C52AF" w:rsidP="000C52AF">
      <w:pPr>
        <w:pStyle w:val="aff1"/>
      </w:pPr>
      <w:r w:rsidRPr="000C52AF">
        <w:t xml:space="preserve">                return users;</w:t>
      </w:r>
    </w:p>
    <w:p w14:paraId="5B9411E6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5A7F91CD" w14:textId="77777777" w:rsidR="000C52AF" w:rsidRPr="000C52AF" w:rsidRDefault="000C52AF" w:rsidP="000C52AF">
      <w:pPr>
        <w:pStyle w:val="aff1"/>
      </w:pPr>
      <w:r w:rsidRPr="000C52AF">
        <w:t xml:space="preserve">            catch (Exception ex)</w:t>
      </w:r>
    </w:p>
    <w:p w14:paraId="6B0938DE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5BD77CDB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Console.WriteLine</w:t>
      </w:r>
      <w:proofErr w:type="spellEnd"/>
      <w:r w:rsidRPr="000C52AF">
        <w:t>(</w:t>
      </w:r>
      <w:proofErr w:type="spellStart"/>
      <w:proofErr w:type="gramStart"/>
      <w:r w:rsidRPr="000C52AF">
        <w:t>ex.Message</w:t>
      </w:r>
      <w:proofErr w:type="spellEnd"/>
      <w:proofErr w:type="gramEnd"/>
      <w:r w:rsidRPr="000C52AF">
        <w:t>);</w:t>
      </w:r>
    </w:p>
    <w:p w14:paraId="74DDC016" w14:textId="77777777" w:rsidR="000C52AF" w:rsidRPr="000C52AF" w:rsidRDefault="000C52AF" w:rsidP="000C52AF">
      <w:pPr>
        <w:pStyle w:val="aff1"/>
      </w:pPr>
      <w:r w:rsidRPr="000C52AF">
        <w:lastRenderedPageBreak/>
        <w:t xml:space="preserve">            }</w:t>
      </w:r>
    </w:p>
    <w:p w14:paraId="7A1F06B9" w14:textId="77777777" w:rsidR="000C52AF" w:rsidRPr="000C52AF" w:rsidRDefault="000C52AF" w:rsidP="000C52AF">
      <w:pPr>
        <w:pStyle w:val="aff1"/>
      </w:pPr>
      <w:r w:rsidRPr="000C52AF">
        <w:t xml:space="preserve">            return null;</w:t>
      </w:r>
    </w:p>
    <w:p w14:paraId="1351D56E" w14:textId="77777777" w:rsidR="000C52AF" w:rsidRPr="000C52AF" w:rsidRDefault="000C52AF" w:rsidP="000C52AF">
      <w:pPr>
        <w:pStyle w:val="aff1"/>
      </w:pPr>
      <w:r w:rsidRPr="000C52AF">
        <w:t xml:space="preserve">        }</w:t>
      </w:r>
    </w:p>
    <w:p w14:paraId="457597EE" w14:textId="77777777" w:rsidR="000C52AF" w:rsidRPr="000C52AF" w:rsidRDefault="000C52AF" w:rsidP="000C52AF">
      <w:pPr>
        <w:pStyle w:val="aff1"/>
      </w:pPr>
      <w:r w:rsidRPr="000C52AF">
        <w:t xml:space="preserve">        public static List&lt;User&gt;? </w:t>
      </w:r>
      <w:proofErr w:type="spellStart"/>
      <w:proofErr w:type="gramStart"/>
      <w:r w:rsidRPr="000C52AF">
        <w:t>UpdateAndShowUsers</w:t>
      </w:r>
      <w:proofErr w:type="spellEnd"/>
      <w:r w:rsidRPr="000C52AF">
        <w:t>(</w:t>
      </w:r>
      <w:proofErr w:type="gramEnd"/>
      <w:r w:rsidRPr="000C52AF">
        <w:t>string name,</w:t>
      </w:r>
    </w:p>
    <w:p w14:paraId="4B525D6D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string weight,</w:t>
      </w:r>
    </w:p>
    <w:p w14:paraId="31D701E1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string speed,</w:t>
      </w:r>
    </w:p>
    <w:p w14:paraId="206FE211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string material,</w:t>
      </w:r>
    </w:p>
    <w:p w14:paraId="7F406B08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string </w:t>
      </w:r>
      <w:proofErr w:type="spellStart"/>
      <w:r w:rsidRPr="000C52AF">
        <w:t>servicelife</w:t>
      </w:r>
      <w:proofErr w:type="spellEnd"/>
      <w:r w:rsidRPr="000C52AF">
        <w:t>,</w:t>
      </w:r>
    </w:p>
    <w:p w14:paraId="65570F56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int id)</w:t>
      </w:r>
    </w:p>
    <w:p w14:paraId="57F432C7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4E4CE2A5" w14:textId="77777777" w:rsidR="000C52AF" w:rsidRPr="000C52AF" w:rsidRDefault="000C52AF" w:rsidP="000C52AF">
      <w:pPr>
        <w:pStyle w:val="aff1"/>
      </w:pPr>
      <w:r w:rsidRPr="000C52AF">
        <w:t xml:space="preserve">            try</w:t>
      </w:r>
    </w:p>
    <w:p w14:paraId="769FB26C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678CDB4F" w14:textId="77777777" w:rsidR="000C52AF" w:rsidRPr="000C52AF" w:rsidRDefault="000C52AF" w:rsidP="000C52AF">
      <w:pPr>
        <w:pStyle w:val="aff1"/>
      </w:pPr>
      <w:r w:rsidRPr="000C52AF">
        <w:t xml:space="preserve">                string </w:t>
      </w:r>
      <w:proofErr w:type="spellStart"/>
      <w:r w:rsidRPr="000C52AF">
        <w:t>sqlexp</w:t>
      </w:r>
      <w:proofErr w:type="spellEnd"/>
      <w:r w:rsidRPr="000C52AF">
        <w:t xml:space="preserve"> = $@"UPDATE </w:t>
      </w:r>
      <w:proofErr w:type="spellStart"/>
      <w:r w:rsidRPr="000C52AF">
        <w:t>AstronomicalObjects</w:t>
      </w:r>
      <w:proofErr w:type="spellEnd"/>
    </w:p>
    <w:p w14:paraId="21C64C21" w14:textId="77777777" w:rsidR="000C52AF" w:rsidRPr="000C52AF" w:rsidRDefault="000C52AF" w:rsidP="000C52AF">
      <w:pPr>
        <w:pStyle w:val="aff1"/>
      </w:pPr>
      <w:r w:rsidRPr="000C52AF">
        <w:t xml:space="preserve">                                set Name = @name,</w:t>
      </w:r>
    </w:p>
    <w:p w14:paraId="4F634D14" w14:textId="77777777" w:rsidR="000C52AF" w:rsidRPr="000C52AF" w:rsidRDefault="000C52AF" w:rsidP="000C52AF">
      <w:pPr>
        <w:pStyle w:val="aff1"/>
      </w:pPr>
      <w:r w:rsidRPr="000C52AF">
        <w:tab/>
        <w:t xml:space="preserve">                            Weight = @weight,</w:t>
      </w:r>
    </w:p>
    <w:p w14:paraId="2F90CFDC" w14:textId="77777777" w:rsidR="000C52AF" w:rsidRPr="000C52AF" w:rsidRDefault="000C52AF" w:rsidP="000C52AF">
      <w:pPr>
        <w:pStyle w:val="aff1"/>
      </w:pPr>
      <w:r w:rsidRPr="000C52AF">
        <w:tab/>
        <w:t xml:space="preserve">                            Speed = @speed,</w:t>
      </w:r>
    </w:p>
    <w:p w14:paraId="6182EB5C" w14:textId="77777777" w:rsidR="000C52AF" w:rsidRPr="000C52AF" w:rsidRDefault="000C52AF" w:rsidP="000C52AF">
      <w:pPr>
        <w:pStyle w:val="aff1"/>
      </w:pPr>
      <w:r w:rsidRPr="000C52AF">
        <w:tab/>
        <w:t xml:space="preserve">                            Material = @material,</w:t>
      </w:r>
    </w:p>
    <w:p w14:paraId="768C0A5A" w14:textId="77777777" w:rsidR="000C52AF" w:rsidRPr="000C52AF" w:rsidRDefault="000C52AF" w:rsidP="000C52AF">
      <w:pPr>
        <w:pStyle w:val="aff1"/>
      </w:pPr>
      <w:r w:rsidRPr="000C52AF">
        <w:tab/>
        <w:t xml:space="preserve">                            </w:t>
      </w:r>
      <w:proofErr w:type="spellStart"/>
      <w:r w:rsidRPr="000C52AF">
        <w:t>ServiceLife</w:t>
      </w:r>
      <w:proofErr w:type="spellEnd"/>
      <w:r w:rsidRPr="000C52AF">
        <w:t xml:space="preserve"> = @servicelife</w:t>
      </w:r>
    </w:p>
    <w:p w14:paraId="7576080B" w14:textId="77777777" w:rsidR="000C52AF" w:rsidRPr="000C52AF" w:rsidRDefault="000C52AF" w:rsidP="000C52AF">
      <w:pPr>
        <w:pStyle w:val="aff1"/>
      </w:pPr>
      <w:r w:rsidRPr="000C52AF">
        <w:t xml:space="preserve">                                where ID = @id";</w:t>
      </w:r>
    </w:p>
    <w:p w14:paraId="4C1F76D2" w14:textId="77777777" w:rsidR="000C52AF" w:rsidRPr="000C52AF" w:rsidRDefault="000C52AF" w:rsidP="000C52AF">
      <w:pPr>
        <w:pStyle w:val="aff1"/>
      </w:pPr>
      <w:r w:rsidRPr="000C52AF">
        <w:t xml:space="preserve">                using var connection = new </w:t>
      </w:r>
      <w:proofErr w:type="spellStart"/>
      <w:proofErr w:type="gramStart"/>
      <w:r w:rsidRPr="000C52AF">
        <w:t>SQLiteConnection</w:t>
      </w:r>
      <w:proofErr w:type="spellEnd"/>
      <w:r w:rsidRPr="000C52AF">
        <w:t>(</w:t>
      </w:r>
      <w:proofErr w:type="gramEnd"/>
      <w:r w:rsidRPr="000C52AF">
        <w:t xml:space="preserve">@"Data Source = </w:t>
      </w:r>
      <w:proofErr w:type="spellStart"/>
      <w:r w:rsidRPr="000C52AF">
        <w:t>AstronomicalObject.db</w:t>
      </w:r>
      <w:proofErr w:type="spellEnd"/>
      <w:r w:rsidRPr="000C52AF">
        <w:t>");</w:t>
      </w:r>
    </w:p>
    <w:p w14:paraId="6E1E349F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onnection.Open</w:t>
      </w:r>
      <w:proofErr w:type="spellEnd"/>
      <w:proofErr w:type="gramEnd"/>
      <w:r w:rsidRPr="000C52AF">
        <w:t>();</w:t>
      </w:r>
    </w:p>
    <w:p w14:paraId="17D5ABE7" w14:textId="77777777" w:rsidR="000C52AF" w:rsidRPr="000C52AF" w:rsidRDefault="000C52AF" w:rsidP="000C52AF">
      <w:pPr>
        <w:pStyle w:val="aff1"/>
      </w:pPr>
    </w:p>
    <w:p w14:paraId="7B30855F" w14:textId="77777777" w:rsidR="000C52AF" w:rsidRPr="000C52AF" w:rsidRDefault="000C52AF" w:rsidP="000C52AF">
      <w:pPr>
        <w:pStyle w:val="aff1"/>
      </w:pPr>
      <w:r w:rsidRPr="000C52AF">
        <w:t xml:space="preserve">                var </w:t>
      </w:r>
      <w:proofErr w:type="spellStart"/>
      <w:r w:rsidRPr="000C52AF">
        <w:t>cmd</w:t>
      </w:r>
      <w:proofErr w:type="spellEnd"/>
      <w:r w:rsidRPr="000C52AF">
        <w:t xml:space="preserve"> = new </w:t>
      </w:r>
      <w:proofErr w:type="spellStart"/>
      <w:proofErr w:type="gramStart"/>
      <w:r w:rsidRPr="000C52AF">
        <w:t>SQLiteCommand</w:t>
      </w:r>
      <w:proofErr w:type="spellEnd"/>
      <w:r w:rsidRPr="000C52AF">
        <w:t>(</w:t>
      </w:r>
      <w:proofErr w:type="spellStart"/>
      <w:proofErr w:type="gramEnd"/>
      <w:r w:rsidRPr="000C52AF">
        <w:t>sqlexp</w:t>
      </w:r>
      <w:proofErr w:type="spellEnd"/>
      <w:r w:rsidRPr="000C52AF">
        <w:t>, connection);</w:t>
      </w:r>
    </w:p>
    <w:p w14:paraId="0F798028" w14:textId="77777777" w:rsidR="000C52AF" w:rsidRPr="000C52AF" w:rsidRDefault="000C52AF" w:rsidP="000C52AF">
      <w:pPr>
        <w:pStyle w:val="aff1"/>
      </w:pPr>
    </w:p>
    <w:p w14:paraId="43362EB6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SQLiteParameter</w:t>
      </w:r>
      <w:proofErr w:type="spellEnd"/>
      <w:r w:rsidRPr="000C52AF">
        <w:t xml:space="preserve"> Name = </w:t>
      </w:r>
      <w:proofErr w:type="gramStart"/>
      <w:r w:rsidRPr="000C52AF">
        <w:t>new(</w:t>
      </w:r>
      <w:proofErr w:type="gramEnd"/>
      <w:r w:rsidRPr="000C52AF">
        <w:t>"@name", name);</w:t>
      </w:r>
    </w:p>
    <w:p w14:paraId="10AACE18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Parameters.Add</w:t>
      </w:r>
      <w:proofErr w:type="spellEnd"/>
      <w:proofErr w:type="gramEnd"/>
      <w:r w:rsidRPr="000C52AF">
        <w:t>(Name);</w:t>
      </w:r>
    </w:p>
    <w:p w14:paraId="03B11742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SQLiteParameter</w:t>
      </w:r>
      <w:proofErr w:type="spellEnd"/>
      <w:r w:rsidRPr="000C52AF">
        <w:t xml:space="preserve"> Weight = </w:t>
      </w:r>
      <w:proofErr w:type="gramStart"/>
      <w:r w:rsidRPr="000C52AF">
        <w:t>new(</w:t>
      </w:r>
      <w:proofErr w:type="gramEnd"/>
      <w:r w:rsidRPr="000C52AF">
        <w:t>"@weight", weight);</w:t>
      </w:r>
    </w:p>
    <w:p w14:paraId="3BD5FCB8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Parameters.Add</w:t>
      </w:r>
      <w:proofErr w:type="spellEnd"/>
      <w:proofErr w:type="gramEnd"/>
      <w:r w:rsidRPr="000C52AF">
        <w:t>(Weight);</w:t>
      </w:r>
    </w:p>
    <w:p w14:paraId="1B4CEC19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SQLiteParameter</w:t>
      </w:r>
      <w:proofErr w:type="spellEnd"/>
      <w:r w:rsidRPr="000C52AF">
        <w:t xml:space="preserve"> Speed = </w:t>
      </w:r>
      <w:proofErr w:type="gramStart"/>
      <w:r w:rsidRPr="000C52AF">
        <w:t>new(</w:t>
      </w:r>
      <w:proofErr w:type="gramEnd"/>
      <w:r w:rsidRPr="000C52AF">
        <w:t>"@speed", speed);</w:t>
      </w:r>
    </w:p>
    <w:p w14:paraId="710A38F8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Parameters.Add</w:t>
      </w:r>
      <w:proofErr w:type="spellEnd"/>
      <w:proofErr w:type="gramEnd"/>
      <w:r w:rsidRPr="000C52AF">
        <w:t>(Speed);</w:t>
      </w:r>
    </w:p>
    <w:p w14:paraId="303883A5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SQLiteParameter</w:t>
      </w:r>
      <w:proofErr w:type="spellEnd"/>
      <w:r w:rsidRPr="000C52AF">
        <w:t xml:space="preserve"> Material = </w:t>
      </w:r>
      <w:proofErr w:type="gramStart"/>
      <w:r w:rsidRPr="000C52AF">
        <w:t>new(</w:t>
      </w:r>
      <w:proofErr w:type="gramEnd"/>
      <w:r w:rsidRPr="000C52AF">
        <w:t>"@material", material);</w:t>
      </w:r>
    </w:p>
    <w:p w14:paraId="031F2D08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Parameters.Add</w:t>
      </w:r>
      <w:proofErr w:type="spellEnd"/>
      <w:proofErr w:type="gramEnd"/>
      <w:r w:rsidRPr="000C52AF">
        <w:t>(Material);</w:t>
      </w:r>
    </w:p>
    <w:p w14:paraId="5E0F4872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SQLiteParameter</w:t>
      </w:r>
      <w:proofErr w:type="spellEnd"/>
      <w:r w:rsidRPr="000C52AF">
        <w:t xml:space="preserve"> </w:t>
      </w:r>
      <w:proofErr w:type="spellStart"/>
      <w:r w:rsidRPr="000C52AF">
        <w:t>ServiceLife</w:t>
      </w:r>
      <w:proofErr w:type="spellEnd"/>
      <w:r w:rsidRPr="000C52AF">
        <w:t xml:space="preserve"> = </w:t>
      </w:r>
      <w:proofErr w:type="gramStart"/>
      <w:r w:rsidRPr="000C52AF">
        <w:t>new(</w:t>
      </w:r>
      <w:proofErr w:type="gramEnd"/>
      <w:r w:rsidRPr="000C52AF">
        <w:t>"@</w:t>
      </w:r>
      <w:proofErr w:type="spellStart"/>
      <w:r w:rsidRPr="000C52AF">
        <w:t>servicelife</w:t>
      </w:r>
      <w:proofErr w:type="spellEnd"/>
      <w:r w:rsidRPr="000C52AF">
        <w:t xml:space="preserve">", </w:t>
      </w:r>
      <w:proofErr w:type="spellStart"/>
      <w:r w:rsidRPr="000C52AF">
        <w:t>servicelife</w:t>
      </w:r>
      <w:proofErr w:type="spellEnd"/>
      <w:r w:rsidRPr="000C52AF">
        <w:t>);</w:t>
      </w:r>
    </w:p>
    <w:p w14:paraId="0B5B34A1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Parameters.Add</w:t>
      </w:r>
      <w:proofErr w:type="spellEnd"/>
      <w:proofErr w:type="gramEnd"/>
      <w:r w:rsidRPr="000C52AF">
        <w:t>(</w:t>
      </w:r>
      <w:proofErr w:type="spellStart"/>
      <w:r w:rsidRPr="000C52AF">
        <w:t>ServiceLife</w:t>
      </w:r>
      <w:proofErr w:type="spellEnd"/>
      <w:r w:rsidRPr="000C52AF">
        <w:t>);</w:t>
      </w:r>
    </w:p>
    <w:p w14:paraId="44FECE98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SQLiteParameter</w:t>
      </w:r>
      <w:proofErr w:type="spellEnd"/>
      <w:r w:rsidRPr="000C52AF">
        <w:t xml:space="preserve"> ID = </w:t>
      </w:r>
      <w:proofErr w:type="gramStart"/>
      <w:r w:rsidRPr="000C52AF">
        <w:t>new(</w:t>
      </w:r>
      <w:proofErr w:type="gramEnd"/>
      <w:r w:rsidRPr="000C52AF">
        <w:t>"@id", id);</w:t>
      </w:r>
    </w:p>
    <w:p w14:paraId="7E486958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Parameters.Add</w:t>
      </w:r>
      <w:proofErr w:type="spellEnd"/>
      <w:proofErr w:type="gramEnd"/>
      <w:r w:rsidRPr="000C52AF">
        <w:t>(ID);</w:t>
      </w:r>
    </w:p>
    <w:p w14:paraId="3AFE43CA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ExecuteNonQuery</w:t>
      </w:r>
      <w:proofErr w:type="spellEnd"/>
      <w:proofErr w:type="gramEnd"/>
      <w:r w:rsidRPr="000C52AF">
        <w:t>();</w:t>
      </w:r>
    </w:p>
    <w:p w14:paraId="477B68BC" w14:textId="77777777" w:rsidR="000C52AF" w:rsidRPr="000C52AF" w:rsidRDefault="000C52AF" w:rsidP="000C52AF">
      <w:pPr>
        <w:pStyle w:val="aff1"/>
      </w:pPr>
    </w:p>
    <w:p w14:paraId="646DD1A8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CommandText</w:t>
      </w:r>
      <w:proofErr w:type="spellEnd"/>
      <w:proofErr w:type="gramEnd"/>
      <w:r w:rsidRPr="000C52AF">
        <w:t xml:space="preserve"> = "select * from </w:t>
      </w:r>
      <w:proofErr w:type="spellStart"/>
      <w:r w:rsidRPr="000C52AF">
        <w:t>AstronomicalObjects</w:t>
      </w:r>
      <w:proofErr w:type="spellEnd"/>
      <w:r w:rsidRPr="000C52AF">
        <w:t>";</w:t>
      </w:r>
    </w:p>
    <w:p w14:paraId="6411004E" w14:textId="77777777" w:rsidR="000C52AF" w:rsidRPr="000C52AF" w:rsidRDefault="000C52AF" w:rsidP="000C52AF">
      <w:pPr>
        <w:pStyle w:val="aff1"/>
      </w:pPr>
      <w:r w:rsidRPr="000C52AF">
        <w:t xml:space="preserve">                using var reader = </w:t>
      </w:r>
      <w:proofErr w:type="spellStart"/>
      <w:proofErr w:type="gramStart"/>
      <w:r w:rsidRPr="000C52AF">
        <w:t>cmd.ExecuteReader</w:t>
      </w:r>
      <w:proofErr w:type="spellEnd"/>
      <w:proofErr w:type="gramEnd"/>
      <w:r w:rsidRPr="000C52AF">
        <w:t>();</w:t>
      </w:r>
    </w:p>
    <w:p w14:paraId="7B45AE36" w14:textId="77777777" w:rsidR="000C52AF" w:rsidRPr="000C52AF" w:rsidRDefault="000C52AF" w:rsidP="000C52AF">
      <w:pPr>
        <w:pStyle w:val="aff1"/>
      </w:pPr>
      <w:r w:rsidRPr="000C52AF">
        <w:t xml:space="preserve">                List&lt;User&gt; users = </w:t>
      </w:r>
      <w:proofErr w:type="gramStart"/>
      <w:r w:rsidRPr="000C52AF">
        <w:t>new(</w:t>
      </w:r>
      <w:proofErr w:type="gramEnd"/>
      <w:r w:rsidRPr="000C52AF">
        <w:t>);</w:t>
      </w:r>
    </w:p>
    <w:p w14:paraId="3B3953D0" w14:textId="77777777" w:rsidR="000C52AF" w:rsidRPr="000C52AF" w:rsidRDefault="000C52AF" w:rsidP="000C52AF">
      <w:pPr>
        <w:pStyle w:val="aff1"/>
      </w:pPr>
      <w:r w:rsidRPr="000C52AF">
        <w:t xml:space="preserve">                while (</w:t>
      </w:r>
      <w:proofErr w:type="spellStart"/>
      <w:proofErr w:type="gramStart"/>
      <w:r w:rsidRPr="000C52AF">
        <w:t>reader.Read</w:t>
      </w:r>
      <w:proofErr w:type="spellEnd"/>
      <w:proofErr w:type="gramEnd"/>
      <w:r w:rsidRPr="000C52AF">
        <w:t>())</w:t>
      </w:r>
    </w:p>
    <w:p w14:paraId="215138B1" w14:textId="77777777" w:rsidR="000C52AF" w:rsidRPr="000C52AF" w:rsidRDefault="000C52AF" w:rsidP="000C52AF">
      <w:pPr>
        <w:pStyle w:val="aff1"/>
      </w:pPr>
      <w:r w:rsidRPr="000C52AF">
        <w:t xml:space="preserve">                {</w:t>
      </w:r>
    </w:p>
    <w:p w14:paraId="43F8A7E1" w14:textId="77777777" w:rsidR="000C52AF" w:rsidRPr="000C52AF" w:rsidRDefault="000C52AF" w:rsidP="000C52AF">
      <w:pPr>
        <w:pStyle w:val="aff1"/>
      </w:pPr>
      <w:r w:rsidRPr="000C52AF">
        <w:t xml:space="preserve">                    </w:t>
      </w:r>
      <w:proofErr w:type="spellStart"/>
      <w:proofErr w:type="gramStart"/>
      <w:r w:rsidRPr="000C52AF">
        <w:t>users.Add</w:t>
      </w:r>
      <w:proofErr w:type="spellEnd"/>
      <w:proofErr w:type="gramEnd"/>
      <w:r w:rsidRPr="000C52AF">
        <w:t>(new User</w:t>
      </w:r>
    </w:p>
    <w:p w14:paraId="354D4AD1" w14:textId="77777777" w:rsidR="000C52AF" w:rsidRPr="000C52AF" w:rsidRDefault="000C52AF" w:rsidP="000C52AF">
      <w:pPr>
        <w:pStyle w:val="aff1"/>
      </w:pPr>
      <w:r w:rsidRPr="000C52AF">
        <w:t xml:space="preserve">                    {</w:t>
      </w:r>
    </w:p>
    <w:p w14:paraId="713BF2DD" w14:textId="77777777" w:rsidR="000C52AF" w:rsidRPr="000C52AF" w:rsidRDefault="000C52AF" w:rsidP="000C52AF">
      <w:pPr>
        <w:pStyle w:val="aff1"/>
      </w:pPr>
      <w:r w:rsidRPr="000C52AF">
        <w:t xml:space="preserve">                        ID = </w:t>
      </w:r>
      <w:proofErr w:type="gramStart"/>
      <w:r w:rsidRPr="000C52AF">
        <w:t>reader.GetInt</w:t>
      </w:r>
      <w:proofErr w:type="gramEnd"/>
      <w:r w:rsidRPr="000C52AF">
        <w:t>32(0),</w:t>
      </w:r>
    </w:p>
    <w:p w14:paraId="23E0F84E" w14:textId="77777777" w:rsidR="000C52AF" w:rsidRPr="000C52AF" w:rsidRDefault="000C52AF" w:rsidP="000C52AF">
      <w:pPr>
        <w:pStyle w:val="aff1"/>
      </w:pPr>
      <w:r w:rsidRPr="000C52AF">
        <w:t xml:space="preserve">                        Name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1),</w:t>
      </w:r>
    </w:p>
    <w:p w14:paraId="08A29118" w14:textId="77777777" w:rsidR="000C52AF" w:rsidRPr="000C52AF" w:rsidRDefault="000C52AF" w:rsidP="000C52AF">
      <w:pPr>
        <w:pStyle w:val="aff1"/>
      </w:pPr>
      <w:r w:rsidRPr="000C52AF">
        <w:t xml:space="preserve">                        Weight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2),</w:t>
      </w:r>
    </w:p>
    <w:p w14:paraId="5FA50781" w14:textId="77777777" w:rsidR="000C52AF" w:rsidRPr="000C52AF" w:rsidRDefault="000C52AF" w:rsidP="000C52AF">
      <w:pPr>
        <w:pStyle w:val="aff1"/>
      </w:pPr>
      <w:r w:rsidRPr="000C52AF">
        <w:t xml:space="preserve">                        Speed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3),</w:t>
      </w:r>
    </w:p>
    <w:p w14:paraId="591DCC22" w14:textId="77777777" w:rsidR="000C52AF" w:rsidRPr="000C52AF" w:rsidRDefault="000C52AF" w:rsidP="000C52AF">
      <w:pPr>
        <w:pStyle w:val="aff1"/>
      </w:pPr>
      <w:r w:rsidRPr="000C52AF">
        <w:t xml:space="preserve">                        Material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4),</w:t>
      </w:r>
    </w:p>
    <w:p w14:paraId="672D203F" w14:textId="77777777" w:rsidR="000C52AF" w:rsidRPr="000C52AF" w:rsidRDefault="000C52AF" w:rsidP="000C52AF">
      <w:pPr>
        <w:pStyle w:val="aff1"/>
      </w:pPr>
      <w:r w:rsidRPr="000C52AF">
        <w:t xml:space="preserve">                        </w:t>
      </w:r>
      <w:proofErr w:type="spellStart"/>
      <w:r w:rsidRPr="000C52AF">
        <w:t>ServiceLife</w:t>
      </w:r>
      <w:proofErr w:type="spellEnd"/>
      <w:r w:rsidRPr="000C52AF">
        <w:t xml:space="preserve">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5)</w:t>
      </w:r>
    </w:p>
    <w:p w14:paraId="493B004E" w14:textId="77777777" w:rsidR="000C52AF" w:rsidRPr="000C52AF" w:rsidRDefault="000C52AF" w:rsidP="000C52AF">
      <w:pPr>
        <w:pStyle w:val="aff1"/>
      </w:pPr>
    </w:p>
    <w:p w14:paraId="77878DFE" w14:textId="77777777" w:rsidR="000C52AF" w:rsidRPr="000C52AF" w:rsidRDefault="000C52AF" w:rsidP="000C52AF">
      <w:pPr>
        <w:pStyle w:val="aff1"/>
      </w:pPr>
      <w:r w:rsidRPr="000C52AF">
        <w:t xml:space="preserve">                    });</w:t>
      </w:r>
    </w:p>
    <w:p w14:paraId="265F4B6D" w14:textId="77777777" w:rsidR="000C52AF" w:rsidRPr="000C52AF" w:rsidRDefault="000C52AF" w:rsidP="000C52AF">
      <w:pPr>
        <w:pStyle w:val="aff1"/>
      </w:pPr>
      <w:r w:rsidRPr="000C52AF">
        <w:t xml:space="preserve">                }</w:t>
      </w:r>
    </w:p>
    <w:p w14:paraId="30DD5BB5" w14:textId="77777777" w:rsidR="000C52AF" w:rsidRPr="000C52AF" w:rsidRDefault="000C52AF" w:rsidP="000C52AF">
      <w:pPr>
        <w:pStyle w:val="aff1"/>
      </w:pPr>
      <w:r w:rsidRPr="000C52AF">
        <w:t xml:space="preserve">                return users;</w:t>
      </w:r>
    </w:p>
    <w:p w14:paraId="3713F0B1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13058A26" w14:textId="77777777" w:rsidR="000C52AF" w:rsidRPr="000C52AF" w:rsidRDefault="000C52AF" w:rsidP="000C52AF">
      <w:pPr>
        <w:pStyle w:val="aff1"/>
      </w:pPr>
      <w:r w:rsidRPr="000C52AF">
        <w:t xml:space="preserve">            catch (Exception ex)</w:t>
      </w:r>
    </w:p>
    <w:p w14:paraId="56919118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297835E3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Console.WriteLine</w:t>
      </w:r>
      <w:proofErr w:type="spellEnd"/>
      <w:r w:rsidRPr="000C52AF">
        <w:t>(</w:t>
      </w:r>
      <w:proofErr w:type="spellStart"/>
      <w:proofErr w:type="gramStart"/>
      <w:r w:rsidRPr="000C52AF">
        <w:t>ex.Message</w:t>
      </w:r>
      <w:proofErr w:type="spellEnd"/>
      <w:proofErr w:type="gramEnd"/>
      <w:r w:rsidRPr="000C52AF">
        <w:t>);</w:t>
      </w:r>
    </w:p>
    <w:p w14:paraId="03B81C16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491A2A92" w14:textId="77777777" w:rsidR="000C52AF" w:rsidRPr="000C52AF" w:rsidRDefault="000C52AF" w:rsidP="000C52AF">
      <w:pPr>
        <w:pStyle w:val="aff1"/>
      </w:pPr>
      <w:r w:rsidRPr="000C52AF">
        <w:lastRenderedPageBreak/>
        <w:t xml:space="preserve">            return null;</w:t>
      </w:r>
    </w:p>
    <w:p w14:paraId="0BDFEDD2" w14:textId="77777777" w:rsidR="000C52AF" w:rsidRPr="000C52AF" w:rsidRDefault="000C52AF" w:rsidP="000C52AF">
      <w:pPr>
        <w:pStyle w:val="aff1"/>
      </w:pPr>
      <w:r w:rsidRPr="000C52AF">
        <w:t xml:space="preserve">        }</w:t>
      </w:r>
    </w:p>
    <w:p w14:paraId="28B34F68" w14:textId="77777777" w:rsidR="000C52AF" w:rsidRPr="000C52AF" w:rsidRDefault="000C52AF" w:rsidP="000C52AF">
      <w:pPr>
        <w:pStyle w:val="aff1"/>
      </w:pPr>
      <w:r w:rsidRPr="000C52AF">
        <w:t xml:space="preserve">        public static List&lt;User&gt;? </w:t>
      </w:r>
      <w:proofErr w:type="spellStart"/>
      <w:proofErr w:type="gramStart"/>
      <w:r w:rsidRPr="000C52AF">
        <w:t>DeleteAndShowUsers</w:t>
      </w:r>
      <w:proofErr w:type="spellEnd"/>
      <w:r w:rsidRPr="000C52AF">
        <w:t>(</w:t>
      </w:r>
      <w:proofErr w:type="gramEnd"/>
      <w:r w:rsidRPr="000C52AF">
        <w:t>int id)</w:t>
      </w:r>
    </w:p>
    <w:p w14:paraId="01FA1284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71A4FB3C" w14:textId="77777777" w:rsidR="000C52AF" w:rsidRPr="000C52AF" w:rsidRDefault="000C52AF" w:rsidP="000C52AF">
      <w:pPr>
        <w:pStyle w:val="aff1"/>
      </w:pPr>
      <w:r w:rsidRPr="000C52AF">
        <w:t xml:space="preserve">            try</w:t>
      </w:r>
    </w:p>
    <w:p w14:paraId="61473039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0311DC31" w14:textId="77777777" w:rsidR="000C52AF" w:rsidRPr="000C52AF" w:rsidRDefault="000C52AF" w:rsidP="000C52AF">
      <w:pPr>
        <w:pStyle w:val="aff1"/>
      </w:pPr>
      <w:r w:rsidRPr="000C52AF">
        <w:t xml:space="preserve">                string </w:t>
      </w:r>
      <w:proofErr w:type="spellStart"/>
      <w:r w:rsidRPr="000C52AF">
        <w:t>sqlexp</w:t>
      </w:r>
      <w:proofErr w:type="spellEnd"/>
      <w:r w:rsidRPr="000C52AF">
        <w:t xml:space="preserve"> = $@"delete from </w:t>
      </w:r>
      <w:proofErr w:type="spellStart"/>
      <w:r w:rsidRPr="000C52AF">
        <w:t>AstronomicalObjects</w:t>
      </w:r>
      <w:proofErr w:type="spellEnd"/>
      <w:r w:rsidRPr="000C52AF">
        <w:t xml:space="preserve"> where ID = {id}";</w:t>
      </w:r>
    </w:p>
    <w:p w14:paraId="5F390357" w14:textId="77777777" w:rsidR="000C52AF" w:rsidRPr="000C52AF" w:rsidRDefault="000C52AF" w:rsidP="000C52AF">
      <w:pPr>
        <w:pStyle w:val="aff1"/>
      </w:pPr>
      <w:r w:rsidRPr="000C52AF">
        <w:t xml:space="preserve">                using var connection = new </w:t>
      </w:r>
      <w:proofErr w:type="spellStart"/>
      <w:proofErr w:type="gramStart"/>
      <w:r w:rsidRPr="000C52AF">
        <w:t>SQLiteConnection</w:t>
      </w:r>
      <w:proofErr w:type="spellEnd"/>
      <w:r w:rsidRPr="000C52AF">
        <w:t>(</w:t>
      </w:r>
      <w:proofErr w:type="gramEnd"/>
      <w:r w:rsidRPr="000C52AF">
        <w:t xml:space="preserve">@"Data Source = </w:t>
      </w:r>
      <w:proofErr w:type="spellStart"/>
      <w:r w:rsidRPr="000C52AF">
        <w:t>AstronomicalObject.db</w:t>
      </w:r>
      <w:proofErr w:type="spellEnd"/>
      <w:r w:rsidRPr="000C52AF">
        <w:t>");</w:t>
      </w:r>
    </w:p>
    <w:p w14:paraId="2941FBA6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onnection.Open</w:t>
      </w:r>
      <w:proofErr w:type="spellEnd"/>
      <w:proofErr w:type="gramEnd"/>
      <w:r w:rsidRPr="000C52AF">
        <w:t>();</w:t>
      </w:r>
    </w:p>
    <w:p w14:paraId="635FCE05" w14:textId="77777777" w:rsidR="000C52AF" w:rsidRPr="000C52AF" w:rsidRDefault="000C52AF" w:rsidP="000C52AF">
      <w:pPr>
        <w:pStyle w:val="aff1"/>
      </w:pPr>
    </w:p>
    <w:p w14:paraId="6D6F70ED" w14:textId="77777777" w:rsidR="000C52AF" w:rsidRPr="000C52AF" w:rsidRDefault="000C52AF" w:rsidP="000C52AF">
      <w:pPr>
        <w:pStyle w:val="aff1"/>
      </w:pPr>
      <w:r w:rsidRPr="000C52AF">
        <w:t xml:space="preserve">                var </w:t>
      </w:r>
      <w:proofErr w:type="spellStart"/>
      <w:r w:rsidRPr="000C52AF">
        <w:t>cmd</w:t>
      </w:r>
      <w:proofErr w:type="spellEnd"/>
      <w:r w:rsidRPr="000C52AF">
        <w:t xml:space="preserve"> = new </w:t>
      </w:r>
      <w:proofErr w:type="spellStart"/>
      <w:proofErr w:type="gramStart"/>
      <w:r w:rsidRPr="000C52AF">
        <w:t>SQLiteCommand</w:t>
      </w:r>
      <w:proofErr w:type="spellEnd"/>
      <w:r w:rsidRPr="000C52AF">
        <w:t>(</w:t>
      </w:r>
      <w:proofErr w:type="spellStart"/>
      <w:proofErr w:type="gramEnd"/>
      <w:r w:rsidRPr="000C52AF">
        <w:t>sqlexp</w:t>
      </w:r>
      <w:proofErr w:type="spellEnd"/>
      <w:r w:rsidRPr="000C52AF">
        <w:t>, connection);</w:t>
      </w:r>
    </w:p>
    <w:p w14:paraId="674C2F81" w14:textId="77777777" w:rsidR="000C52AF" w:rsidRPr="000C52AF" w:rsidRDefault="000C52AF" w:rsidP="000C52AF">
      <w:pPr>
        <w:pStyle w:val="aff1"/>
      </w:pPr>
    </w:p>
    <w:p w14:paraId="70C747FE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ExecuteNonQuery</w:t>
      </w:r>
      <w:proofErr w:type="spellEnd"/>
      <w:proofErr w:type="gramEnd"/>
      <w:r w:rsidRPr="000C52AF">
        <w:t>();</w:t>
      </w:r>
    </w:p>
    <w:p w14:paraId="2821DD33" w14:textId="77777777" w:rsidR="000C52AF" w:rsidRPr="000C52AF" w:rsidRDefault="000C52AF" w:rsidP="000C52AF">
      <w:pPr>
        <w:pStyle w:val="aff1"/>
      </w:pPr>
    </w:p>
    <w:p w14:paraId="362FC62B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CommandText</w:t>
      </w:r>
      <w:proofErr w:type="spellEnd"/>
      <w:proofErr w:type="gramEnd"/>
      <w:r w:rsidRPr="000C52AF">
        <w:t xml:space="preserve"> = "select * from </w:t>
      </w:r>
      <w:proofErr w:type="spellStart"/>
      <w:r w:rsidRPr="000C52AF">
        <w:t>AstronomicalObjects</w:t>
      </w:r>
      <w:proofErr w:type="spellEnd"/>
      <w:r w:rsidRPr="000C52AF">
        <w:t>";</w:t>
      </w:r>
    </w:p>
    <w:p w14:paraId="61D234E3" w14:textId="77777777" w:rsidR="000C52AF" w:rsidRPr="000C52AF" w:rsidRDefault="000C52AF" w:rsidP="000C52AF">
      <w:pPr>
        <w:pStyle w:val="aff1"/>
      </w:pPr>
    </w:p>
    <w:p w14:paraId="5843DD6D" w14:textId="77777777" w:rsidR="000C52AF" w:rsidRPr="000C52AF" w:rsidRDefault="000C52AF" w:rsidP="000C52AF">
      <w:pPr>
        <w:pStyle w:val="aff1"/>
      </w:pPr>
      <w:r w:rsidRPr="000C52AF">
        <w:t xml:space="preserve">                using var reader = </w:t>
      </w:r>
      <w:proofErr w:type="spellStart"/>
      <w:proofErr w:type="gramStart"/>
      <w:r w:rsidRPr="000C52AF">
        <w:t>cmd.ExecuteReader</w:t>
      </w:r>
      <w:proofErr w:type="spellEnd"/>
      <w:proofErr w:type="gramEnd"/>
      <w:r w:rsidRPr="000C52AF">
        <w:t>();</w:t>
      </w:r>
    </w:p>
    <w:p w14:paraId="3E928D31" w14:textId="77777777" w:rsidR="000C52AF" w:rsidRPr="000C52AF" w:rsidRDefault="000C52AF" w:rsidP="000C52AF">
      <w:pPr>
        <w:pStyle w:val="aff1"/>
      </w:pPr>
      <w:r w:rsidRPr="000C52AF">
        <w:t xml:space="preserve">                List&lt;User&gt; users = </w:t>
      </w:r>
      <w:proofErr w:type="gramStart"/>
      <w:r w:rsidRPr="000C52AF">
        <w:t>new(</w:t>
      </w:r>
      <w:proofErr w:type="gramEnd"/>
      <w:r w:rsidRPr="000C52AF">
        <w:t>);</w:t>
      </w:r>
    </w:p>
    <w:p w14:paraId="173F6E8A" w14:textId="77777777" w:rsidR="000C52AF" w:rsidRPr="000C52AF" w:rsidRDefault="000C52AF" w:rsidP="000C52AF">
      <w:pPr>
        <w:pStyle w:val="aff1"/>
      </w:pPr>
      <w:r w:rsidRPr="000C52AF">
        <w:t xml:space="preserve">                while (</w:t>
      </w:r>
      <w:proofErr w:type="spellStart"/>
      <w:proofErr w:type="gramStart"/>
      <w:r w:rsidRPr="000C52AF">
        <w:t>reader.Read</w:t>
      </w:r>
      <w:proofErr w:type="spellEnd"/>
      <w:proofErr w:type="gramEnd"/>
      <w:r w:rsidRPr="000C52AF">
        <w:t>())</w:t>
      </w:r>
    </w:p>
    <w:p w14:paraId="77806086" w14:textId="77777777" w:rsidR="000C52AF" w:rsidRPr="000C52AF" w:rsidRDefault="000C52AF" w:rsidP="000C52AF">
      <w:pPr>
        <w:pStyle w:val="aff1"/>
      </w:pPr>
      <w:r w:rsidRPr="000C52AF">
        <w:t xml:space="preserve">                {</w:t>
      </w:r>
    </w:p>
    <w:p w14:paraId="1303DDF5" w14:textId="77777777" w:rsidR="000C52AF" w:rsidRPr="000C52AF" w:rsidRDefault="000C52AF" w:rsidP="000C52AF">
      <w:pPr>
        <w:pStyle w:val="aff1"/>
      </w:pPr>
      <w:r w:rsidRPr="000C52AF">
        <w:t xml:space="preserve">                    </w:t>
      </w:r>
      <w:proofErr w:type="spellStart"/>
      <w:proofErr w:type="gramStart"/>
      <w:r w:rsidRPr="000C52AF">
        <w:t>users.Add</w:t>
      </w:r>
      <w:proofErr w:type="spellEnd"/>
      <w:proofErr w:type="gramEnd"/>
      <w:r w:rsidRPr="000C52AF">
        <w:t>(new User</w:t>
      </w:r>
    </w:p>
    <w:p w14:paraId="1666BB6D" w14:textId="77777777" w:rsidR="000C52AF" w:rsidRPr="000C52AF" w:rsidRDefault="000C52AF" w:rsidP="000C52AF">
      <w:pPr>
        <w:pStyle w:val="aff1"/>
      </w:pPr>
      <w:r w:rsidRPr="000C52AF">
        <w:t xml:space="preserve">                    {</w:t>
      </w:r>
    </w:p>
    <w:p w14:paraId="7E30F9A5" w14:textId="77777777" w:rsidR="000C52AF" w:rsidRPr="000C52AF" w:rsidRDefault="000C52AF" w:rsidP="000C52AF">
      <w:pPr>
        <w:pStyle w:val="aff1"/>
      </w:pPr>
      <w:r w:rsidRPr="000C52AF">
        <w:t xml:space="preserve">                        ID = </w:t>
      </w:r>
      <w:proofErr w:type="gramStart"/>
      <w:r w:rsidRPr="000C52AF">
        <w:t>reader.GetInt</w:t>
      </w:r>
      <w:proofErr w:type="gramEnd"/>
      <w:r w:rsidRPr="000C52AF">
        <w:t>32(0),</w:t>
      </w:r>
    </w:p>
    <w:p w14:paraId="37E61FDC" w14:textId="77777777" w:rsidR="000C52AF" w:rsidRPr="000C52AF" w:rsidRDefault="000C52AF" w:rsidP="000C52AF">
      <w:pPr>
        <w:pStyle w:val="aff1"/>
      </w:pPr>
      <w:r w:rsidRPr="000C52AF">
        <w:t xml:space="preserve">                        Name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1),</w:t>
      </w:r>
    </w:p>
    <w:p w14:paraId="12610A93" w14:textId="77777777" w:rsidR="000C52AF" w:rsidRPr="000C52AF" w:rsidRDefault="000C52AF" w:rsidP="000C52AF">
      <w:pPr>
        <w:pStyle w:val="aff1"/>
      </w:pPr>
      <w:r w:rsidRPr="000C52AF">
        <w:t xml:space="preserve">                        Weight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2),</w:t>
      </w:r>
    </w:p>
    <w:p w14:paraId="2FDF601A" w14:textId="77777777" w:rsidR="000C52AF" w:rsidRPr="000C52AF" w:rsidRDefault="000C52AF" w:rsidP="000C52AF">
      <w:pPr>
        <w:pStyle w:val="aff1"/>
      </w:pPr>
      <w:r w:rsidRPr="000C52AF">
        <w:t xml:space="preserve">                        Speed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3),</w:t>
      </w:r>
    </w:p>
    <w:p w14:paraId="27768FDA" w14:textId="77777777" w:rsidR="000C52AF" w:rsidRPr="000C52AF" w:rsidRDefault="000C52AF" w:rsidP="000C52AF">
      <w:pPr>
        <w:pStyle w:val="aff1"/>
      </w:pPr>
      <w:r w:rsidRPr="000C52AF">
        <w:t xml:space="preserve">                        Material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4),</w:t>
      </w:r>
    </w:p>
    <w:p w14:paraId="0A795FD6" w14:textId="77777777" w:rsidR="000C52AF" w:rsidRPr="000C52AF" w:rsidRDefault="000C52AF" w:rsidP="000C52AF">
      <w:pPr>
        <w:pStyle w:val="aff1"/>
      </w:pPr>
      <w:r w:rsidRPr="000C52AF">
        <w:t xml:space="preserve">                        </w:t>
      </w:r>
      <w:proofErr w:type="spellStart"/>
      <w:r w:rsidRPr="000C52AF">
        <w:t>ServiceLife</w:t>
      </w:r>
      <w:proofErr w:type="spellEnd"/>
      <w:r w:rsidRPr="000C52AF">
        <w:t xml:space="preserve">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5)</w:t>
      </w:r>
    </w:p>
    <w:p w14:paraId="6D5E4CB6" w14:textId="77777777" w:rsidR="000C52AF" w:rsidRPr="000C52AF" w:rsidRDefault="000C52AF" w:rsidP="000C52AF">
      <w:pPr>
        <w:pStyle w:val="aff1"/>
      </w:pPr>
    </w:p>
    <w:p w14:paraId="55B1D641" w14:textId="77777777" w:rsidR="000C52AF" w:rsidRPr="000C52AF" w:rsidRDefault="000C52AF" w:rsidP="000C52AF">
      <w:pPr>
        <w:pStyle w:val="aff1"/>
      </w:pPr>
      <w:r w:rsidRPr="000C52AF">
        <w:t xml:space="preserve">                    });</w:t>
      </w:r>
    </w:p>
    <w:p w14:paraId="22756A6F" w14:textId="77777777" w:rsidR="000C52AF" w:rsidRPr="000C52AF" w:rsidRDefault="000C52AF" w:rsidP="000C52AF">
      <w:pPr>
        <w:pStyle w:val="aff1"/>
      </w:pPr>
      <w:r w:rsidRPr="000C52AF">
        <w:t xml:space="preserve">                }</w:t>
      </w:r>
    </w:p>
    <w:p w14:paraId="0D80F09B" w14:textId="77777777" w:rsidR="000C52AF" w:rsidRPr="000C52AF" w:rsidRDefault="000C52AF" w:rsidP="000C52AF">
      <w:pPr>
        <w:pStyle w:val="aff1"/>
      </w:pPr>
      <w:r w:rsidRPr="000C52AF">
        <w:t xml:space="preserve">                return users;</w:t>
      </w:r>
    </w:p>
    <w:p w14:paraId="269B1A57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274E3FA4" w14:textId="77777777" w:rsidR="000C52AF" w:rsidRPr="000C52AF" w:rsidRDefault="000C52AF" w:rsidP="000C52AF">
      <w:pPr>
        <w:pStyle w:val="aff1"/>
      </w:pPr>
      <w:r w:rsidRPr="000C52AF">
        <w:t xml:space="preserve">            catch (Exception ex)</w:t>
      </w:r>
    </w:p>
    <w:p w14:paraId="7FEC4DB7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276E6F33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Console.WriteLine</w:t>
      </w:r>
      <w:proofErr w:type="spellEnd"/>
      <w:r w:rsidRPr="000C52AF">
        <w:t>(</w:t>
      </w:r>
      <w:proofErr w:type="spellStart"/>
      <w:proofErr w:type="gramStart"/>
      <w:r w:rsidRPr="000C52AF">
        <w:t>ex.Message</w:t>
      </w:r>
      <w:proofErr w:type="spellEnd"/>
      <w:proofErr w:type="gramEnd"/>
      <w:r w:rsidRPr="000C52AF">
        <w:t>);</w:t>
      </w:r>
    </w:p>
    <w:p w14:paraId="52ACCBF9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4A19DE22" w14:textId="77777777" w:rsidR="000C52AF" w:rsidRPr="000C52AF" w:rsidRDefault="000C52AF" w:rsidP="000C52AF">
      <w:pPr>
        <w:pStyle w:val="aff1"/>
      </w:pPr>
      <w:r w:rsidRPr="000C52AF">
        <w:t xml:space="preserve">            return null;</w:t>
      </w:r>
    </w:p>
    <w:p w14:paraId="5D6B8D8D" w14:textId="77777777" w:rsidR="000C52AF" w:rsidRPr="000C52AF" w:rsidRDefault="000C52AF" w:rsidP="000C52AF">
      <w:pPr>
        <w:pStyle w:val="aff1"/>
      </w:pPr>
      <w:r w:rsidRPr="000C52AF">
        <w:t xml:space="preserve">        }</w:t>
      </w:r>
    </w:p>
    <w:p w14:paraId="022233D7" w14:textId="77777777" w:rsidR="000C52AF" w:rsidRPr="000C52AF" w:rsidRDefault="000C52AF" w:rsidP="000C52AF">
      <w:pPr>
        <w:pStyle w:val="aff1"/>
      </w:pPr>
      <w:r w:rsidRPr="000C52AF">
        <w:t xml:space="preserve">        public static List&lt;User&gt;? </w:t>
      </w:r>
      <w:proofErr w:type="spellStart"/>
      <w:proofErr w:type="gramStart"/>
      <w:r w:rsidRPr="000C52AF">
        <w:t>TruncateAllUsers</w:t>
      </w:r>
      <w:proofErr w:type="spellEnd"/>
      <w:r w:rsidRPr="000C52AF">
        <w:t>(</w:t>
      </w:r>
      <w:proofErr w:type="gramEnd"/>
      <w:r w:rsidRPr="000C52AF">
        <w:t>)</w:t>
      </w:r>
    </w:p>
    <w:p w14:paraId="752B7BDF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203BFFC5" w14:textId="77777777" w:rsidR="000C52AF" w:rsidRPr="000C52AF" w:rsidRDefault="000C52AF" w:rsidP="000C52AF">
      <w:pPr>
        <w:pStyle w:val="aff1"/>
      </w:pPr>
      <w:r w:rsidRPr="000C52AF">
        <w:t xml:space="preserve">            try</w:t>
      </w:r>
    </w:p>
    <w:p w14:paraId="38CFE662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1AC611D3" w14:textId="77777777" w:rsidR="000C52AF" w:rsidRPr="000C52AF" w:rsidRDefault="000C52AF" w:rsidP="000C52AF">
      <w:pPr>
        <w:pStyle w:val="aff1"/>
      </w:pPr>
      <w:r w:rsidRPr="000C52AF">
        <w:t xml:space="preserve">                string </w:t>
      </w:r>
      <w:proofErr w:type="spellStart"/>
      <w:r w:rsidRPr="000C52AF">
        <w:t>sqlexp</w:t>
      </w:r>
      <w:proofErr w:type="spellEnd"/>
      <w:r w:rsidRPr="000C52AF">
        <w:t xml:space="preserve"> = $@"delete from </w:t>
      </w:r>
      <w:proofErr w:type="spellStart"/>
      <w:r w:rsidRPr="000C52AF">
        <w:t>AstronomicalObjects</w:t>
      </w:r>
      <w:proofErr w:type="spellEnd"/>
      <w:r w:rsidRPr="000C52AF">
        <w:t>";</w:t>
      </w:r>
    </w:p>
    <w:p w14:paraId="3BA6856C" w14:textId="77777777" w:rsidR="000C52AF" w:rsidRPr="000C52AF" w:rsidRDefault="000C52AF" w:rsidP="000C52AF">
      <w:pPr>
        <w:pStyle w:val="aff1"/>
      </w:pPr>
      <w:r w:rsidRPr="000C52AF">
        <w:t xml:space="preserve">                using var connection = new </w:t>
      </w:r>
      <w:proofErr w:type="spellStart"/>
      <w:proofErr w:type="gramStart"/>
      <w:r w:rsidRPr="000C52AF">
        <w:t>SQLiteConnection</w:t>
      </w:r>
      <w:proofErr w:type="spellEnd"/>
      <w:r w:rsidRPr="000C52AF">
        <w:t>(</w:t>
      </w:r>
      <w:proofErr w:type="gramEnd"/>
      <w:r w:rsidRPr="000C52AF">
        <w:t xml:space="preserve">@"Data Source = </w:t>
      </w:r>
      <w:proofErr w:type="spellStart"/>
      <w:r w:rsidRPr="000C52AF">
        <w:t>AstronomicalObject.db</w:t>
      </w:r>
      <w:proofErr w:type="spellEnd"/>
      <w:r w:rsidRPr="000C52AF">
        <w:t>");</w:t>
      </w:r>
    </w:p>
    <w:p w14:paraId="7E595BCB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onnection.Open</w:t>
      </w:r>
      <w:proofErr w:type="spellEnd"/>
      <w:proofErr w:type="gramEnd"/>
      <w:r w:rsidRPr="000C52AF">
        <w:t>();</w:t>
      </w:r>
    </w:p>
    <w:p w14:paraId="4523799A" w14:textId="77777777" w:rsidR="000C52AF" w:rsidRPr="000C52AF" w:rsidRDefault="000C52AF" w:rsidP="000C52AF">
      <w:pPr>
        <w:pStyle w:val="aff1"/>
      </w:pPr>
    </w:p>
    <w:p w14:paraId="7CFCD059" w14:textId="77777777" w:rsidR="000C52AF" w:rsidRPr="000C52AF" w:rsidRDefault="000C52AF" w:rsidP="000C52AF">
      <w:pPr>
        <w:pStyle w:val="aff1"/>
      </w:pPr>
      <w:r w:rsidRPr="000C52AF">
        <w:t xml:space="preserve">                var </w:t>
      </w:r>
      <w:proofErr w:type="spellStart"/>
      <w:r w:rsidRPr="000C52AF">
        <w:t>cmd</w:t>
      </w:r>
      <w:proofErr w:type="spellEnd"/>
      <w:r w:rsidRPr="000C52AF">
        <w:t xml:space="preserve"> = new </w:t>
      </w:r>
      <w:proofErr w:type="spellStart"/>
      <w:proofErr w:type="gramStart"/>
      <w:r w:rsidRPr="000C52AF">
        <w:t>SQLiteCommand</w:t>
      </w:r>
      <w:proofErr w:type="spellEnd"/>
      <w:r w:rsidRPr="000C52AF">
        <w:t>(</w:t>
      </w:r>
      <w:proofErr w:type="spellStart"/>
      <w:proofErr w:type="gramEnd"/>
      <w:r w:rsidRPr="000C52AF">
        <w:t>sqlexp</w:t>
      </w:r>
      <w:proofErr w:type="spellEnd"/>
      <w:r w:rsidRPr="000C52AF">
        <w:t>, connection);</w:t>
      </w:r>
    </w:p>
    <w:p w14:paraId="09D1EA82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ExecuteNonQuery</w:t>
      </w:r>
      <w:proofErr w:type="spellEnd"/>
      <w:proofErr w:type="gramEnd"/>
      <w:r w:rsidRPr="000C52AF">
        <w:t>();</w:t>
      </w:r>
    </w:p>
    <w:p w14:paraId="551E4096" w14:textId="77777777" w:rsidR="000C52AF" w:rsidRPr="000C52AF" w:rsidRDefault="000C52AF" w:rsidP="000C52AF">
      <w:pPr>
        <w:pStyle w:val="aff1"/>
      </w:pPr>
    </w:p>
    <w:p w14:paraId="04A09FA6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CommandText</w:t>
      </w:r>
      <w:proofErr w:type="spellEnd"/>
      <w:proofErr w:type="gramEnd"/>
      <w:r w:rsidRPr="000C52AF">
        <w:t xml:space="preserve"> = "select * from </w:t>
      </w:r>
      <w:proofErr w:type="spellStart"/>
      <w:r w:rsidRPr="000C52AF">
        <w:t>AstronomicalObjects</w:t>
      </w:r>
      <w:proofErr w:type="spellEnd"/>
      <w:r w:rsidRPr="000C52AF">
        <w:t>";</w:t>
      </w:r>
    </w:p>
    <w:p w14:paraId="21195F06" w14:textId="77777777" w:rsidR="000C52AF" w:rsidRPr="000C52AF" w:rsidRDefault="000C52AF" w:rsidP="000C52AF">
      <w:pPr>
        <w:pStyle w:val="aff1"/>
      </w:pPr>
      <w:r w:rsidRPr="000C52AF">
        <w:t xml:space="preserve">                using var reader = </w:t>
      </w:r>
      <w:proofErr w:type="spellStart"/>
      <w:proofErr w:type="gramStart"/>
      <w:r w:rsidRPr="000C52AF">
        <w:t>cmd.ExecuteReader</w:t>
      </w:r>
      <w:proofErr w:type="spellEnd"/>
      <w:proofErr w:type="gramEnd"/>
      <w:r w:rsidRPr="000C52AF">
        <w:t>();</w:t>
      </w:r>
    </w:p>
    <w:p w14:paraId="655F3A1A" w14:textId="77777777" w:rsidR="000C52AF" w:rsidRPr="000C52AF" w:rsidRDefault="000C52AF" w:rsidP="000C52AF">
      <w:pPr>
        <w:pStyle w:val="aff1"/>
      </w:pPr>
      <w:r w:rsidRPr="000C52AF">
        <w:t xml:space="preserve">                List&lt;User&gt; users = </w:t>
      </w:r>
      <w:proofErr w:type="gramStart"/>
      <w:r w:rsidRPr="000C52AF">
        <w:t>new(</w:t>
      </w:r>
      <w:proofErr w:type="gramEnd"/>
      <w:r w:rsidRPr="000C52AF">
        <w:t>);</w:t>
      </w:r>
    </w:p>
    <w:p w14:paraId="1144D7E2" w14:textId="77777777" w:rsidR="000C52AF" w:rsidRPr="000C52AF" w:rsidRDefault="000C52AF" w:rsidP="000C52AF">
      <w:pPr>
        <w:pStyle w:val="aff1"/>
      </w:pPr>
      <w:r w:rsidRPr="000C52AF">
        <w:t xml:space="preserve">                return users;</w:t>
      </w:r>
    </w:p>
    <w:p w14:paraId="191AA3D0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2E0B2A92" w14:textId="77777777" w:rsidR="000C52AF" w:rsidRPr="000C52AF" w:rsidRDefault="000C52AF" w:rsidP="000C52AF">
      <w:pPr>
        <w:pStyle w:val="aff1"/>
      </w:pPr>
      <w:r w:rsidRPr="000C52AF">
        <w:t xml:space="preserve">            catch (Exception ex)</w:t>
      </w:r>
    </w:p>
    <w:p w14:paraId="7D6CEBDE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56A192C4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Console.WriteLine</w:t>
      </w:r>
      <w:proofErr w:type="spellEnd"/>
      <w:r w:rsidRPr="000C52AF">
        <w:t>(</w:t>
      </w:r>
      <w:proofErr w:type="spellStart"/>
      <w:proofErr w:type="gramStart"/>
      <w:r w:rsidRPr="000C52AF">
        <w:t>ex.Message</w:t>
      </w:r>
      <w:proofErr w:type="spellEnd"/>
      <w:proofErr w:type="gramEnd"/>
      <w:r w:rsidRPr="000C52AF">
        <w:t>);</w:t>
      </w:r>
    </w:p>
    <w:p w14:paraId="0F88516F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7BA8B5D6" w14:textId="77777777" w:rsidR="000C52AF" w:rsidRPr="000C52AF" w:rsidRDefault="000C52AF" w:rsidP="000C52AF">
      <w:pPr>
        <w:pStyle w:val="aff1"/>
      </w:pPr>
      <w:r w:rsidRPr="000C52AF">
        <w:t xml:space="preserve">            return null;</w:t>
      </w:r>
    </w:p>
    <w:p w14:paraId="1254BA85" w14:textId="77777777" w:rsidR="000C52AF" w:rsidRPr="000C52AF" w:rsidRDefault="000C52AF" w:rsidP="000C52AF">
      <w:pPr>
        <w:pStyle w:val="aff1"/>
      </w:pPr>
      <w:r w:rsidRPr="000C52AF">
        <w:lastRenderedPageBreak/>
        <w:t xml:space="preserve">        }</w:t>
      </w:r>
    </w:p>
    <w:p w14:paraId="578449D2" w14:textId="77777777" w:rsidR="000C52AF" w:rsidRPr="000C52AF" w:rsidRDefault="000C52AF" w:rsidP="000C52AF">
      <w:pPr>
        <w:pStyle w:val="aff1"/>
      </w:pPr>
      <w:r w:rsidRPr="000C52AF">
        <w:t xml:space="preserve">        public static List&lt;User&gt;? </w:t>
      </w:r>
      <w:proofErr w:type="spellStart"/>
      <w:proofErr w:type="gramStart"/>
      <w:r w:rsidRPr="000C52AF">
        <w:t>TakeFromFileAndShowUsers</w:t>
      </w:r>
      <w:proofErr w:type="spellEnd"/>
      <w:r w:rsidRPr="000C52AF">
        <w:t>(</w:t>
      </w:r>
      <w:proofErr w:type="gramEnd"/>
      <w:r w:rsidRPr="000C52AF">
        <w:t>string name,</w:t>
      </w:r>
    </w:p>
    <w:p w14:paraId="0910DE66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       string weight,</w:t>
      </w:r>
    </w:p>
    <w:p w14:paraId="6730B21D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       string speed,</w:t>
      </w:r>
    </w:p>
    <w:p w14:paraId="522DF22D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       string material,</w:t>
      </w:r>
    </w:p>
    <w:p w14:paraId="47B09AEA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       string </w:t>
      </w:r>
      <w:proofErr w:type="spellStart"/>
      <w:r w:rsidRPr="000C52AF">
        <w:t>servicelife</w:t>
      </w:r>
      <w:proofErr w:type="spellEnd"/>
      <w:r w:rsidRPr="000C52AF">
        <w:t>)</w:t>
      </w:r>
    </w:p>
    <w:p w14:paraId="5D33D26E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281CB47B" w14:textId="77777777" w:rsidR="000C52AF" w:rsidRPr="000C52AF" w:rsidRDefault="000C52AF" w:rsidP="000C52AF">
      <w:pPr>
        <w:pStyle w:val="aff1"/>
      </w:pPr>
      <w:r w:rsidRPr="000C52AF">
        <w:t xml:space="preserve">            try</w:t>
      </w:r>
    </w:p>
    <w:p w14:paraId="7044A973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152587A8" w14:textId="77777777" w:rsidR="000C52AF" w:rsidRPr="000C52AF" w:rsidRDefault="000C52AF" w:rsidP="000C52AF">
      <w:pPr>
        <w:pStyle w:val="aff1"/>
      </w:pPr>
      <w:r w:rsidRPr="000C52AF">
        <w:t xml:space="preserve">                string sqlexp1 = "UPDATE </w:t>
      </w:r>
      <w:proofErr w:type="spellStart"/>
      <w:r w:rsidRPr="000C52AF">
        <w:t>sqlite_sequence</w:t>
      </w:r>
      <w:proofErr w:type="spellEnd"/>
      <w:r w:rsidRPr="000C52AF">
        <w:t xml:space="preserve"> SET seq=0 WHERE name = '</w:t>
      </w:r>
      <w:proofErr w:type="spellStart"/>
      <w:r w:rsidRPr="000C52AF">
        <w:t>AstronomicalObjects</w:t>
      </w:r>
      <w:proofErr w:type="spellEnd"/>
      <w:r w:rsidRPr="000C52AF">
        <w:t>'";</w:t>
      </w:r>
    </w:p>
    <w:p w14:paraId="5BD1FAA4" w14:textId="77777777" w:rsidR="000C52AF" w:rsidRPr="000C52AF" w:rsidRDefault="000C52AF" w:rsidP="000C52AF">
      <w:pPr>
        <w:pStyle w:val="aff1"/>
      </w:pPr>
      <w:r w:rsidRPr="000C52AF">
        <w:t xml:space="preserve">                </w:t>
      </w:r>
    </w:p>
    <w:p w14:paraId="218951C7" w14:textId="77777777" w:rsidR="000C52AF" w:rsidRPr="000C52AF" w:rsidRDefault="000C52AF" w:rsidP="000C52AF">
      <w:pPr>
        <w:pStyle w:val="aff1"/>
      </w:pPr>
      <w:r w:rsidRPr="000C52AF">
        <w:t xml:space="preserve">                string </w:t>
      </w:r>
      <w:proofErr w:type="spellStart"/>
      <w:r w:rsidRPr="000C52AF">
        <w:t>sqlexp</w:t>
      </w:r>
      <w:proofErr w:type="spellEnd"/>
      <w:r w:rsidRPr="000C52AF">
        <w:t xml:space="preserve"> = @"insert into </w:t>
      </w:r>
      <w:proofErr w:type="spellStart"/>
      <w:proofErr w:type="gramStart"/>
      <w:r w:rsidRPr="000C52AF">
        <w:t>AstronomicalObjects</w:t>
      </w:r>
      <w:proofErr w:type="spellEnd"/>
      <w:r w:rsidRPr="000C52AF">
        <w:t>(</w:t>
      </w:r>
      <w:proofErr w:type="gramEnd"/>
    </w:p>
    <w:p w14:paraId="2C12FDDC" w14:textId="77777777" w:rsidR="000C52AF" w:rsidRPr="000C52AF" w:rsidRDefault="000C52AF" w:rsidP="000C52AF">
      <w:pPr>
        <w:pStyle w:val="aff1"/>
      </w:pPr>
      <w:r w:rsidRPr="000C52AF">
        <w:t xml:space="preserve">                                Name,</w:t>
      </w:r>
    </w:p>
    <w:p w14:paraId="6FA1AE18" w14:textId="77777777" w:rsidR="000C52AF" w:rsidRPr="000C52AF" w:rsidRDefault="000C52AF" w:rsidP="000C52AF">
      <w:pPr>
        <w:pStyle w:val="aff1"/>
      </w:pPr>
      <w:r w:rsidRPr="000C52AF">
        <w:t xml:space="preserve">                                Weight,</w:t>
      </w:r>
    </w:p>
    <w:p w14:paraId="28A0D25F" w14:textId="77777777" w:rsidR="000C52AF" w:rsidRPr="000C52AF" w:rsidRDefault="000C52AF" w:rsidP="000C52AF">
      <w:pPr>
        <w:pStyle w:val="aff1"/>
      </w:pPr>
      <w:r w:rsidRPr="000C52AF">
        <w:t xml:space="preserve">                                Speed,</w:t>
      </w:r>
    </w:p>
    <w:p w14:paraId="3CB33F88" w14:textId="77777777" w:rsidR="000C52AF" w:rsidRPr="000C52AF" w:rsidRDefault="000C52AF" w:rsidP="000C52AF">
      <w:pPr>
        <w:pStyle w:val="aff1"/>
      </w:pPr>
      <w:r w:rsidRPr="000C52AF">
        <w:t xml:space="preserve">                                Material,</w:t>
      </w:r>
    </w:p>
    <w:p w14:paraId="43992703" w14:textId="77777777" w:rsidR="000C52AF" w:rsidRPr="000C52AF" w:rsidRDefault="000C52AF" w:rsidP="000C52AF">
      <w:pPr>
        <w:pStyle w:val="aff1"/>
      </w:pPr>
      <w:r w:rsidRPr="000C52AF">
        <w:t xml:space="preserve">                                </w:t>
      </w:r>
      <w:proofErr w:type="spellStart"/>
      <w:r w:rsidRPr="000C52AF">
        <w:t>ServiceLife</w:t>
      </w:r>
      <w:proofErr w:type="spellEnd"/>
      <w:r w:rsidRPr="000C52AF">
        <w:t>)</w:t>
      </w:r>
    </w:p>
    <w:p w14:paraId="657A796D" w14:textId="77777777" w:rsidR="000C52AF" w:rsidRPr="000C52AF" w:rsidRDefault="000C52AF" w:rsidP="000C52AF">
      <w:pPr>
        <w:pStyle w:val="aff1"/>
      </w:pPr>
      <w:r w:rsidRPr="000C52AF">
        <w:t xml:space="preserve">                                </w:t>
      </w:r>
      <w:proofErr w:type="gramStart"/>
      <w:r w:rsidRPr="000C52AF">
        <w:t>values(</w:t>
      </w:r>
      <w:proofErr w:type="gramEnd"/>
      <w:r w:rsidRPr="000C52AF">
        <w:t>@name, @weight, @speed, @material, @servicelife)";</w:t>
      </w:r>
    </w:p>
    <w:p w14:paraId="2691348C" w14:textId="77777777" w:rsidR="000C52AF" w:rsidRPr="000C52AF" w:rsidRDefault="000C52AF" w:rsidP="000C52AF">
      <w:pPr>
        <w:pStyle w:val="aff1"/>
      </w:pPr>
      <w:r w:rsidRPr="000C52AF">
        <w:t xml:space="preserve">                using var connection = new </w:t>
      </w:r>
      <w:proofErr w:type="spellStart"/>
      <w:proofErr w:type="gramStart"/>
      <w:r w:rsidRPr="000C52AF">
        <w:t>SQLiteConnection</w:t>
      </w:r>
      <w:proofErr w:type="spellEnd"/>
      <w:r w:rsidRPr="000C52AF">
        <w:t>(</w:t>
      </w:r>
      <w:proofErr w:type="gramEnd"/>
      <w:r w:rsidRPr="000C52AF">
        <w:t xml:space="preserve">@"Data Source = </w:t>
      </w:r>
      <w:proofErr w:type="spellStart"/>
      <w:r w:rsidRPr="000C52AF">
        <w:t>AstronomicalObject.db</w:t>
      </w:r>
      <w:proofErr w:type="spellEnd"/>
      <w:r w:rsidRPr="000C52AF">
        <w:t>");</w:t>
      </w:r>
    </w:p>
    <w:p w14:paraId="2B99B28E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onnection.Open</w:t>
      </w:r>
      <w:proofErr w:type="spellEnd"/>
      <w:proofErr w:type="gramEnd"/>
      <w:r w:rsidRPr="000C52AF">
        <w:t>();</w:t>
      </w:r>
    </w:p>
    <w:p w14:paraId="4263C74E" w14:textId="77777777" w:rsidR="000C52AF" w:rsidRPr="000C52AF" w:rsidRDefault="000C52AF" w:rsidP="000C52AF">
      <w:pPr>
        <w:pStyle w:val="aff1"/>
      </w:pPr>
      <w:r w:rsidRPr="000C52AF">
        <w:t xml:space="preserve">                var cm1 = new </w:t>
      </w:r>
      <w:proofErr w:type="spellStart"/>
      <w:proofErr w:type="gramStart"/>
      <w:r w:rsidRPr="000C52AF">
        <w:t>SQLiteCommand</w:t>
      </w:r>
      <w:proofErr w:type="spellEnd"/>
      <w:r w:rsidRPr="000C52AF">
        <w:t>(</w:t>
      </w:r>
      <w:proofErr w:type="gramEnd"/>
      <w:r w:rsidRPr="000C52AF">
        <w:t>sqlexp1, connection);</w:t>
      </w:r>
    </w:p>
    <w:p w14:paraId="08E1CD63" w14:textId="77777777" w:rsidR="000C52AF" w:rsidRPr="000C52AF" w:rsidRDefault="000C52AF" w:rsidP="000C52AF">
      <w:pPr>
        <w:pStyle w:val="aff1"/>
      </w:pPr>
      <w:r w:rsidRPr="000C52AF">
        <w:t xml:space="preserve">                var </w:t>
      </w:r>
      <w:proofErr w:type="spellStart"/>
      <w:r w:rsidRPr="000C52AF">
        <w:t>cmd</w:t>
      </w:r>
      <w:proofErr w:type="spellEnd"/>
      <w:r w:rsidRPr="000C52AF">
        <w:t xml:space="preserve"> = new </w:t>
      </w:r>
      <w:proofErr w:type="spellStart"/>
      <w:proofErr w:type="gramStart"/>
      <w:r w:rsidRPr="000C52AF">
        <w:t>SQLiteCommand</w:t>
      </w:r>
      <w:proofErr w:type="spellEnd"/>
      <w:r w:rsidRPr="000C52AF">
        <w:t>(</w:t>
      </w:r>
      <w:proofErr w:type="spellStart"/>
      <w:proofErr w:type="gramEnd"/>
      <w:r w:rsidRPr="000C52AF">
        <w:t>sqlexp</w:t>
      </w:r>
      <w:proofErr w:type="spellEnd"/>
      <w:r w:rsidRPr="000C52AF">
        <w:t>, connection);</w:t>
      </w:r>
    </w:p>
    <w:p w14:paraId="5990FE78" w14:textId="77777777" w:rsidR="000C52AF" w:rsidRPr="000C52AF" w:rsidRDefault="000C52AF" w:rsidP="000C52AF">
      <w:pPr>
        <w:pStyle w:val="aff1"/>
      </w:pPr>
    </w:p>
    <w:p w14:paraId="2A7F2194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SQLiteParameter</w:t>
      </w:r>
      <w:proofErr w:type="spellEnd"/>
      <w:r w:rsidRPr="000C52AF">
        <w:t xml:space="preserve"> Name = </w:t>
      </w:r>
      <w:proofErr w:type="gramStart"/>
      <w:r w:rsidRPr="000C52AF">
        <w:t>new(</w:t>
      </w:r>
      <w:proofErr w:type="gramEnd"/>
      <w:r w:rsidRPr="000C52AF">
        <w:t>"@name", name);</w:t>
      </w:r>
    </w:p>
    <w:p w14:paraId="6A37F864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Parameters.Add</w:t>
      </w:r>
      <w:proofErr w:type="spellEnd"/>
      <w:proofErr w:type="gramEnd"/>
      <w:r w:rsidRPr="000C52AF">
        <w:t>(Name);</w:t>
      </w:r>
    </w:p>
    <w:p w14:paraId="0040F511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SQLiteParameter</w:t>
      </w:r>
      <w:proofErr w:type="spellEnd"/>
      <w:r w:rsidRPr="000C52AF">
        <w:t xml:space="preserve"> Weight = </w:t>
      </w:r>
      <w:proofErr w:type="gramStart"/>
      <w:r w:rsidRPr="000C52AF">
        <w:t>new(</w:t>
      </w:r>
      <w:proofErr w:type="gramEnd"/>
      <w:r w:rsidRPr="000C52AF">
        <w:t>"@weight", weight);</w:t>
      </w:r>
    </w:p>
    <w:p w14:paraId="57062D65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Parameters.Add</w:t>
      </w:r>
      <w:proofErr w:type="spellEnd"/>
      <w:proofErr w:type="gramEnd"/>
      <w:r w:rsidRPr="000C52AF">
        <w:t>(Weight);</w:t>
      </w:r>
    </w:p>
    <w:p w14:paraId="23085995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SQLiteParameter</w:t>
      </w:r>
      <w:proofErr w:type="spellEnd"/>
      <w:r w:rsidRPr="000C52AF">
        <w:t xml:space="preserve"> Speed = </w:t>
      </w:r>
      <w:proofErr w:type="gramStart"/>
      <w:r w:rsidRPr="000C52AF">
        <w:t>new(</w:t>
      </w:r>
      <w:proofErr w:type="gramEnd"/>
      <w:r w:rsidRPr="000C52AF">
        <w:t>"@speed", speed);</w:t>
      </w:r>
    </w:p>
    <w:p w14:paraId="12615B7C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Parameters.Add</w:t>
      </w:r>
      <w:proofErr w:type="spellEnd"/>
      <w:proofErr w:type="gramEnd"/>
      <w:r w:rsidRPr="000C52AF">
        <w:t>(Speed);</w:t>
      </w:r>
    </w:p>
    <w:p w14:paraId="3BFF59EC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SQLiteParameter</w:t>
      </w:r>
      <w:proofErr w:type="spellEnd"/>
      <w:r w:rsidRPr="000C52AF">
        <w:t xml:space="preserve"> Material = </w:t>
      </w:r>
      <w:proofErr w:type="gramStart"/>
      <w:r w:rsidRPr="000C52AF">
        <w:t>new(</w:t>
      </w:r>
      <w:proofErr w:type="gramEnd"/>
      <w:r w:rsidRPr="000C52AF">
        <w:t>"@material", material);</w:t>
      </w:r>
    </w:p>
    <w:p w14:paraId="4E297D36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Parameters.Add</w:t>
      </w:r>
      <w:proofErr w:type="spellEnd"/>
      <w:proofErr w:type="gramEnd"/>
      <w:r w:rsidRPr="000C52AF">
        <w:t>(Material);</w:t>
      </w:r>
    </w:p>
    <w:p w14:paraId="28B56F96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SQLiteParameter</w:t>
      </w:r>
      <w:proofErr w:type="spellEnd"/>
      <w:r w:rsidRPr="000C52AF">
        <w:t xml:space="preserve"> </w:t>
      </w:r>
      <w:proofErr w:type="spellStart"/>
      <w:r w:rsidRPr="000C52AF">
        <w:t>ServiceLife</w:t>
      </w:r>
      <w:proofErr w:type="spellEnd"/>
      <w:r w:rsidRPr="000C52AF">
        <w:t xml:space="preserve"> = </w:t>
      </w:r>
      <w:proofErr w:type="gramStart"/>
      <w:r w:rsidRPr="000C52AF">
        <w:t>new(</w:t>
      </w:r>
      <w:proofErr w:type="gramEnd"/>
      <w:r w:rsidRPr="000C52AF">
        <w:t>"@</w:t>
      </w:r>
      <w:proofErr w:type="spellStart"/>
      <w:r w:rsidRPr="000C52AF">
        <w:t>servicelife</w:t>
      </w:r>
      <w:proofErr w:type="spellEnd"/>
      <w:r w:rsidRPr="000C52AF">
        <w:t xml:space="preserve">", </w:t>
      </w:r>
      <w:proofErr w:type="spellStart"/>
      <w:r w:rsidRPr="000C52AF">
        <w:t>servicelife</w:t>
      </w:r>
      <w:proofErr w:type="spellEnd"/>
      <w:r w:rsidRPr="000C52AF">
        <w:t>);</w:t>
      </w:r>
    </w:p>
    <w:p w14:paraId="5386A7B4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Parameters.Add</w:t>
      </w:r>
      <w:proofErr w:type="spellEnd"/>
      <w:proofErr w:type="gramEnd"/>
      <w:r w:rsidRPr="000C52AF">
        <w:t>(</w:t>
      </w:r>
      <w:proofErr w:type="spellStart"/>
      <w:r w:rsidRPr="000C52AF">
        <w:t>ServiceLife</w:t>
      </w:r>
      <w:proofErr w:type="spellEnd"/>
      <w:r w:rsidRPr="000C52AF">
        <w:t>);</w:t>
      </w:r>
    </w:p>
    <w:p w14:paraId="6FDC98E7" w14:textId="77777777" w:rsidR="000C52AF" w:rsidRPr="000C52AF" w:rsidRDefault="000C52AF" w:rsidP="000C52AF">
      <w:pPr>
        <w:pStyle w:val="aff1"/>
      </w:pPr>
      <w:r w:rsidRPr="000C52AF">
        <w:t xml:space="preserve">                cm1.ExecuteNonQuery();</w:t>
      </w:r>
    </w:p>
    <w:p w14:paraId="7CE2C110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ExecuteNonQuery</w:t>
      </w:r>
      <w:proofErr w:type="spellEnd"/>
      <w:proofErr w:type="gramEnd"/>
      <w:r w:rsidRPr="000C52AF">
        <w:t>();</w:t>
      </w:r>
    </w:p>
    <w:p w14:paraId="2215796D" w14:textId="77777777" w:rsidR="000C52AF" w:rsidRPr="000C52AF" w:rsidRDefault="000C52AF" w:rsidP="000C52AF">
      <w:pPr>
        <w:pStyle w:val="aff1"/>
      </w:pPr>
    </w:p>
    <w:p w14:paraId="2CE012C1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cmd.CommandText</w:t>
      </w:r>
      <w:proofErr w:type="spellEnd"/>
      <w:proofErr w:type="gramEnd"/>
      <w:r w:rsidRPr="000C52AF">
        <w:t xml:space="preserve"> = "select * from </w:t>
      </w:r>
      <w:proofErr w:type="spellStart"/>
      <w:r w:rsidRPr="000C52AF">
        <w:t>AstronomicalObjects</w:t>
      </w:r>
      <w:proofErr w:type="spellEnd"/>
      <w:r w:rsidRPr="000C52AF">
        <w:t>";</w:t>
      </w:r>
    </w:p>
    <w:p w14:paraId="2B3C4CE2" w14:textId="77777777" w:rsidR="000C52AF" w:rsidRPr="000C52AF" w:rsidRDefault="000C52AF" w:rsidP="000C52AF">
      <w:pPr>
        <w:pStyle w:val="aff1"/>
      </w:pPr>
      <w:r w:rsidRPr="000C52AF">
        <w:t xml:space="preserve">                using var reader = </w:t>
      </w:r>
      <w:proofErr w:type="spellStart"/>
      <w:proofErr w:type="gramStart"/>
      <w:r w:rsidRPr="000C52AF">
        <w:t>cmd.ExecuteReader</w:t>
      </w:r>
      <w:proofErr w:type="spellEnd"/>
      <w:proofErr w:type="gramEnd"/>
      <w:r w:rsidRPr="000C52AF">
        <w:t>();</w:t>
      </w:r>
    </w:p>
    <w:p w14:paraId="435E3A9D" w14:textId="77777777" w:rsidR="000C52AF" w:rsidRPr="000C52AF" w:rsidRDefault="000C52AF" w:rsidP="000C52AF">
      <w:pPr>
        <w:pStyle w:val="aff1"/>
      </w:pPr>
      <w:r w:rsidRPr="000C52AF">
        <w:t xml:space="preserve">                List&lt;User&gt; users = </w:t>
      </w:r>
      <w:proofErr w:type="gramStart"/>
      <w:r w:rsidRPr="000C52AF">
        <w:t>new(</w:t>
      </w:r>
      <w:proofErr w:type="gramEnd"/>
      <w:r w:rsidRPr="000C52AF">
        <w:t>);</w:t>
      </w:r>
    </w:p>
    <w:p w14:paraId="10FB81F0" w14:textId="77777777" w:rsidR="000C52AF" w:rsidRPr="000C52AF" w:rsidRDefault="000C52AF" w:rsidP="000C52AF">
      <w:pPr>
        <w:pStyle w:val="aff1"/>
      </w:pPr>
      <w:r w:rsidRPr="000C52AF">
        <w:t xml:space="preserve">                while (</w:t>
      </w:r>
      <w:proofErr w:type="spellStart"/>
      <w:proofErr w:type="gramStart"/>
      <w:r w:rsidRPr="000C52AF">
        <w:t>reader.Read</w:t>
      </w:r>
      <w:proofErr w:type="spellEnd"/>
      <w:proofErr w:type="gramEnd"/>
      <w:r w:rsidRPr="000C52AF">
        <w:t>())</w:t>
      </w:r>
    </w:p>
    <w:p w14:paraId="1BB4930E" w14:textId="77777777" w:rsidR="000C52AF" w:rsidRPr="000C52AF" w:rsidRDefault="000C52AF" w:rsidP="000C52AF">
      <w:pPr>
        <w:pStyle w:val="aff1"/>
      </w:pPr>
      <w:r w:rsidRPr="000C52AF">
        <w:t xml:space="preserve">                {</w:t>
      </w:r>
    </w:p>
    <w:p w14:paraId="797A42C5" w14:textId="77777777" w:rsidR="000C52AF" w:rsidRPr="000C52AF" w:rsidRDefault="000C52AF" w:rsidP="000C52AF">
      <w:pPr>
        <w:pStyle w:val="aff1"/>
      </w:pPr>
      <w:r w:rsidRPr="000C52AF">
        <w:t xml:space="preserve">                    </w:t>
      </w:r>
      <w:proofErr w:type="spellStart"/>
      <w:proofErr w:type="gramStart"/>
      <w:r w:rsidRPr="000C52AF">
        <w:t>users.Add</w:t>
      </w:r>
      <w:proofErr w:type="spellEnd"/>
      <w:proofErr w:type="gramEnd"/>
      <w:r w:rsidRPr="000C52AF">
        <w:t>(new User</w:t>
      </w:r>
    </w:p>
    <w:p w14:paraId="626072BB" w14:textId="77777777" w:rsidR="000C52AF" w:rsidRPr="000C52AF" w:rsidRDefault="000C52AF" w:rsidP="000C52AF">
      <w:pPr>
        <w:pStyle w:val="aff1"/>
      </w:pPr>
      <w:r w:rsidRPr="000C52AF">
        <w:t xml:space="preserve">                    {</w:t>
      </w:r>
    </w:p>
    <w:p w14:paraId="291E50D1" w14:textId="77777777" w:rsidR="000C52AF" w:rsidRPr="000C52AF" w:rsidRDefault="000C52AF" w:rsidP="000C52AF">
      <w:pPr>
        <w:pStyle w:val="aff1"/>
      </w:pPr>
      <w:r w:rsidRPr="000C52AF">
        <w:t xml:space="preserve">                        ID = </w:t>
      </w:r>
      <w:proofErr w:type="gramStart"/>
      <w:r w:rsidRPr="000C52AF">
        <w:t>reader.GetInt</w:t>
      </w:r>
      <w:proofErr w:type="gramEnd"/>
      <w:r w:rsidRPr="000C52AF">
        <w:t>32(0),</w:t>
      </w:r>
    </w:p>
    <w:p w14:paraId="0B0F3673" w14:textId="77777777" w:rsidR="000C52AF" w:rsidRPr="000C52AF" w:rsidRDefault="000C52AF" w:rsidP="000C52AF">
      <w:pPr>
        <w:pStyle w:val="aff1"/>
      </w:pPr>
      <w:r w:rsidRPr="000C52AF">
        <w:t xml:space="preserve">                        Name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1),</w:t>
      </w:r>
    </w:p>
    <w:p w14:paraId="61A8890E" w14:textId="77777777" w:rsidR="000C52AF" w:rsidRPr="000C52AF" w:rsidRDefault="000C52AF" w:rsidP="000C52AF">
      <w:pPr>
        <w:pStyle w:val="aff1"/>
      </w:pPr>
      <w:r w:rsidRPr="000C52AF">
        <w:t xml:space="preserve">                        Weight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2),</w:t>
      </w:r>
    </w:p>
    <w:p w14:paraId="199ECF88" w14:textId="77777777" w:rsidR="000C52AF" w:rsidRPr="000C52AF" w:rsidRDefault="000C52AF" w:rsidP="000C52AF">
      <w:pPr>
        <w:pStyle w:val="aff1"/>
      </w:pPr>
      <w:r w:rsidRPr="000C52AF">
        <w:t xml:space="preserve">                        Speed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3),</w:t>
      </w:r>
    </w:p>
    <w:p w14:paraId="7C8C4807" w14:textId="77777777" w:rsidR="000C52AF" w:rsidRPr="000C52AF" w:rsidRDefault="000C52AF" w:rsidP="000C52AF">
      <w:pPr>
        <w:pStyle w:val="aff1"/>
      </w:pPr>
      <w:r w:rsidRPr="000C52AF">
        <w:t xml:space="preserve">                        Material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4),</w:t>
      </w:r>
    </w:p>
    <w:p w14:paraId="2CB43A84" w14:textId="77777777" w:rsidR="000C52AF" w:rsidRPr="000C52AF" w:rsidRDefault="000C52AF" w:rsidP="000C52AF">
      <w:pPr>
        <w:pStyle w:val="aff1"/>
      </w:pPr>
      <w:r w:rsidRPr="000C52AF">
        <w:t xml:space="preserve">                        </w:t>
      </w:r>
      <w:proofErr w:type="spellStart"/>
      <w:r w:rsidRPr="000C52AF">
        <w:t>ServiceLife</w:t>
      </w:r>
      <w:proofErr w:type="spellEnd"/>
      <w:r w:rsidRPr="000C52AF">
        <w:t xml:space="preserve"> = </w:t>
      </w:r>
      <w:proofErr w:type="spellStart"/>
      <w:proofErr w:type="gramStart"/>
      <w:r w:rsidRPr="000C52AF">
        <w:t>reader.GetString</w:t>
      </w:r>
      <w:proofErr w:type="spellEnd"/>
      <w:proofErr w:type="gramEnd"/>
      <w:r w:rsidRPr="000C52AF">
        <w:t>(5)</w:t>
      </w:r>
    </w:p>
    <w:p w14:paraId="1935AB1A" w14:textId="77777777" w:rsidR="000C52AF" w:rsidRPr="000C52AF" w:rsidRDefault="000C52AF" w:rsidP="000C52AF">
      <w:pPr>
        <w:pStyle w:val="aff1"/>
      </w:pPr>
    </w:p>
    <w:p w14:paraId="3AF1D36C" w14:textId="77777777" w:rsidR="000C52AF" w:rsidRPr="000C52AF" w:rsidRDefault="000C52AF" w:rsidP="000C52AF">
      <w:pPr>
        <w:pStyle w:val="aff1"/>
      </w:pPr>
      <w:r w:rsidRPr="000C52AF">
        <w:t xml:space="preserve">                    });</w:t>
      </w:r>
    </w:p>
    <w:p w14:paraId="6A489AF1" w14:textId="77777777" w:rsidR="000C52AF" w:rsidRPr="000C52AF" w:rsidRDefault="000C52AF" w:rsidP="000C52AF">
      <w:pPr>
        <w:pStyle w:val="aff1"/>
      </w:pPr>
      <w:r w:rsidRPr="000C52AF">
        <w:t xml:space="preserve">                }</w:t>
      </w:r>
    </w:p>
    <w:p w14:paraId="7E6CFF0A" w14:textId="77777777" w:rsidR="000C52AF" w:rsidRPr="000C52AF" w:rsidRDefault="000C52AF" w:rsidP="000C52AF">
      <w:pPr>
        <w:pStyle w:val="aff1"/>
      </w:pPr>
      <w:r w:rsidRPr="000C52AF">
        <w:t xml:space="preserve">                return users;</w:t>
      </w:r>
    </w:p>
    <w:p w14:paraId="36812DA0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14C02ADE" w14:textId="77777777" w:rsidR="000C52AF" w:rsidRPr="000C52AF" w:rsidRDefault="000C52AF" w:rsidP="000C52AF">
      <w:pPr>
        <w:pStyle w:val="aff1"/>
      </w:pPr>
      <w:r w:rsidRPr="000C52AF">
        <w:t xml:space="preserve">            catch (Exception ex)</w:t>
      </w:r>
    </w:p>
    <w:p w14:paraId="2B395506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517FA0DE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Console.WriteLine</w:t>
      </w:r>
      <w:proofErr w:type="spellEnd"/>
      <w:r w:rsidRPr="000C52AF">
        <w:t>(</w:t>
      </w:r>
      <w:proofErr w:type="spellStart"/>
      <w:proofErr w:type="gramStart"/>
      <w:r w:rsidRPr="000C52AF">
        <w:t>ex.Message</w:t>
      </w:r>
      <w:proofErr w:type="spellEnd"/>
      <w:proofErr w:type="gramEnd"/>
      <w:r w:rsidRPr="000C52AF">
        <w:t>);</w:t>
      </w:r>
    </w:p>
    <w:p w14:paraId="284B4EC0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6C18D704" w14:textId="77777777" w:rsidR="000C52AF" w:rsidRPr="000C52AF" w:rsidRDefault="000C52AF" w:rsidP="000C52AF">
      <w:pPr>
        <w:pStyle w:val="aff1"/>
      </w:pPr>
      <w:r w:rsidRPr="000C52AF">
        <w:t xml:space="preserve">            return null;</w:t>
      </w:r>
    </w:p>
    <w:p w14:paraId="0FFDA84C" w14:textId="77777777" w:rsidR="000C52AF" w:rsidRPr="000C52AF" w:rsidRDefault="000C52AF" w:rsidP="000C52AF">
      <w:pPr>
        <w:pStyle w:val="aff1"/>
      </w:pPr>
      <w:r w:rsidRPr="000C52AF">
        <w:t xml:space="preserve">        }</w:t>
      </w:r>
    </w:p>
    <w:p w14:paraId="112E1832" w14:textId="77777777" w:rsidR="000C52AF" w:rsidRPr="000C52AF" w:rsidRDefault="000C52AF" w:rsidP="000C52AF">
      <w:pPr>
        <w:pStyle w:val="aff1"/>
      </w:pPr>
      <w:r w:rsidRPr="000C52AF">
        <w:lastRenderedPageBreak/>
        <w:t xml:space="preserve">    }</w:t>
      </w:r>
    </w:p>
    <w:p w14:paraId="2C123460" w14:textId="77777777" w:rsidR="000C52AF" w:rsidRDefault="000C52AF" w:rsidP="000C52AF">
      <w:pPr>
        <w:pStyle w:val="aff1"/>
      </w:pPr>
      <w:r w:rsidRPr="000C52AF">
        <w:t>}</w:t>
      </w:r>
    </w:p>
    <w:p w14:paraId="3FCE3A5B" w14:textId="1C0A970F" w:rsidR="002A3032" w:rsidRPr="000C52AF" w:rsidRDefault="002A3032" w:rsidP="000C52AF">
      <w:pPr>
        <w:pStyle w:val="a1"/>
        <w:ind w:firstLine="709"/>
      </w:pPr>
      <w:r>
        <w:t>Код</w:t>
      </w:r>
      <w:r w:rsidRPr="000C52AF">
        <w:t xml:space="preserve"> </w:t>
      </w:r>
      <w:r>
        <w:t>с</w:t>
      </w:r>
      <w:r w:rsidRPr="000C52AF">
        <w:t xml:space="preserve"> </w:t>
      </w:r>
      <w:r>
        <w:t>файла</w:t>
      </w:r>
      <w:r w:rsidRPr="000C52AF">
        <w:t xml:space="preserve"> «</w:t>
      </w:r>
      <w:r w:rsidR="000C52AF">
        <w:rPr>
          <w:lang w:val="en-US"/>
        </w:rPr>
        <w:t>User</w:t>
      </w:r>
      <w:r w:rsidR="00261F06" w:rsidRPr="000C52AF">
        <w:t>.</w:t>
      </w:r>
      <w:r w:rsidR="00261F06">
        <w:rPr>
          <w:lang w:val="en-US"/>
        </w:rPr>
        <w:t>cs</w:t>
      </w:r>
      <w:r w:rsidRPr="000C52AF">
        <w:t>»:</w:t>
      </w:r>
    </w:p>
    <w:p w14:paraId="3B2FF438" w14:textId="77777777" w:rsidR="00C949B9" w:rsidRPr="000C52AF" w:rsidRDefault="00C949B9" w:rsidP="00C949B9">
      <w:pPr>
        <w:pStyle w:val="aff1"/>
        <w:rPr>
          <w:lang w:val="ru-RU"/>
        </w:rPr>
      </w:pPr>
    </w:p>
    <w:p w14:paraId="580E2D46" w14:textId="77777777" w:rsidR="000C52AF" w:rsidRPr="00F264CA" w:rsidRDefault="000C52AF" w:rsidP="00F264CA">
      <w:pPr>
        <w:pStyle w:val="aff1"/>
      </w:pPr>
      <w:r w:rsidRPr="00F264CA">
        <w:t xml:space="preserve">using </w:t>
      </w:r>
      <w:proofErr w:type="spellStart"/>
      <w:r w:rsidRPr="00F264CA">
        <w:t>System.ComponentModel</w:t>
      </w:r>
      <w:proofErr w:type="spellEnd"/>
      <w:r w:rsidRPr="00F264CA">
        <w:t>;</w:t>
      </w:r>
    </w:p>
    <w:p w14:paraId="32EBB30B" w14:textId="77777777" w:rsidR="000C52AF" w:rsidRPr="00F264CA" w:rsidRDefault="000C52AF" w:rsidP="00F264CA">
      <w:pPr>
        <w:pStyle w:val="aff1"/>
      </w:pPr>
      <w:r w:rsidRPr="00F264CA">
        <w:t>namespace Course_Work4</w:t>
      </w:r>
    </w:p>
    <w:p w14:paraId="174073F5" w14:textId="77777777" w:rsidR="000C52AF" w:rsidRPr="00F264CA" w:rsidRDefault="000C52AF" w:rsidP="00F264CA">
      <w:pPr>
        <w:pStyle w:val="aff1"/>
      </w:pPr>
      <w:r w:rsidRPr="00F264CA">
        <w:t>{</w:t>
      </w:r>
    </w:p>
    <w:p w14:paraId="1EAD3202" w14:textId="77777777" w:rsidR="000C52AF" w:rsidRPr="00F264CA" w:rsidRDefault="000C52AF" w:rsidP="00F264CA">
      <w:pPr>
        <w:pStyle w:val="aff1"/>
      </w:pPr>
      <w:r w:rsidRPr="00F264CA">
        <w:t xml:space="preserve">    public class User</w:t>
      </w:r>
    </w:p>
    <w:p w14:paraId="75642C72" w14:textId="77777777" w:rsidR="000C52AF" w:rsidRPr="00F264CA" w:rsidRDefault="000C52AF" w:rsidP="00F264CA">
      <w:pPr>
        <w:pStyle w:val="aff1"/>
      </w:pPr>
      <w:r w:rsidRPr="00F264CA">
        <w:t xml:space="preserve">    {</w:t>
      </w:r>
    </w:p>
    <w:p w14:paraId="1F0A1AAF" w14:textId="77777777" w:rsidR="000C52AF" w:rsidRPr="00F264CA" w:rsidRDefault="000C52AF" w:rsidP="00F264CA">
      <w:pPr>
        <w:pStyle w:val="aff1"/>
      </w:pPr>
      <w:r w:rsidRPr="00F264CA">
        <w:t xml:space="preserve">        [DisplayName("ID")]       </w:t>
      </w:r>
    </w:p>
    <w:p w14:paraId="61AE7C6C" w14:textId="77777777" w:rsidR="000C52AF" w:rsidRPr="00F264CA" w:rsidRDefault="000C52AF" w:rsidP="00F264CA">
      <w:pPr>
        <w:pStyle w:val="aff1"/>
      </w:pPr>
      <w:r w:rsidRPr="00F264CA">
        <w:t xml:space="preserve">        public int ID </w:t>
      </w:r>
      <w:proofErr w:type="gramStart"/>
      <w:r w:rsidRPr="00F264CA">
        <w:t>{ get</w:t>
      </w:r>
      <w:proofErr w:type="gramEnd"/>
      <w:r w:rsidRPr="00F264CA">
        <w:t>; internal set; }</w:t>
      </w:r>
    </w:p>
    <w:p w14:paraId="7DE814B2" w14:textId="77777777" w:rsidR="000C52AF" w:rsidRPr="00F264CA" w:rsidRDefault="000C52AF" w:rsidP="00F264CA">
      <w:pPr>
        <w:pStyle w:val="aff1"/>
      </w:pPr>
      <w:r w:rsidRPr="00F264CA">
        <w:t xml:space="preserve">        [DisplayName("</w:t>
      </w:r>
      <w:proofErr w:type="spellStart"/>
      <w:r w:rsidRPr="00F264CA">
        <w:t>Название</w:t>
      </w:r>
      <w:proofErr w:type="spellEnd"/>
      <w:r w:rsidRPr="00F264CA">
        <w:t>")]</w:t>
      </w:r>
    </w:p>
    <w:p w14:paraId="4B6EEC38" w14:textId="77777777" w:rsidR="000C52AF" w:rsidRPr="00F264CA" w:rsidRDefault="000C52AF" w:rsidP="00F264CA">
      <w:pPr>
        <w:pStyle w:val="aff1"/>
      </w:pPr>
      <w:r w:rsidRPr="00F264CA">
        <w:t xml:space="preserve">        public string? Name </w:t>
      </w:r>
      <w:proofErr w:type="gramStart"/>
      <w:r w:rsidRPr="00F264CA">
        <w:t>{ get</w:t>
      </w:r>
      <w:proofErr w:type="gramEnd"/>
      <w:r w:rsidRPr="00F264CA">
        <w:t>; internal set; }</w:t>
      </w:r>
    </w:p>
    <w:p w14:paraId="79690E69" w14:textId="77777777" w:rsidR="000C52AF" w:rsidRPr="00F264CA" w:rsidRDefault="000C52AF" w:rsidP="00F264CA">
      <w:pPr>
        <w:pStyle w:val="aff1"/>
      </w:pPr>
      <w:r w:rsidRPr="00F264CA">
        <w:t xml:space="preserve">        [DisplayName("</w:t>
      </w:r>
      <w:proofErr w:type="spellStart"/>
      <w:r w:rsidRPr="00F264CA">
        <w:t>Масса</w:t>
      </w:r>
      <w:proofErr w:type="spellEnd"/>
      <w:r w:rsidRPr="00F264CA">
        <w:t>(</w:t>
      </w:r>
      <w:proofErr w:type="spellStart"/>
      <w:r w:rsidRPr="00F264CA">
        <w:t>тонн</w:t>
      </w:r>
      <w:proofErr w:type="spellEnd"/>
      <w:r w:rsidRPr="00F264CA">
        <w:t>)")]</w:t>
      </w:r>
    </w:p>
    <w:p w14:paraId="4E5ACBD4" w14:textId="77777777" w:rsidR="000C52AF" w:rsidRPr="00F264CA" w:rsidRDefault="000C52AF" w:rsidP="00F264CA">
      <w:pPr>
        <w:pStyle w:val="aff1"/>
      </w:pPr>
      <w:r w:rsidRPr="00F264CA">
        <w:t xml:space="preserve">        public string? Weight </w:t>
      </w:r>
      <w:proofErr w:type="gramStart"/>
      <w:r w:rsidRPr="00F264CA">
        <w:t>{ get</w:t>
      </w:r>
      <w:proofErr w:type="gramEnd"/>
      <w:r w:rsidRPr="00F264CA">
        <w:t>; internal set; }</w:t>
      </w:r>
    </w:p>
    <w:p w14:paraId="0C4A5D42" w14:textId="77777777" w:rsidR="000C52AF" w:rsidRPr="00F264CA" w:rsidRDefault="000C52AF" w:rsidP="00F264CA">
      <w:pPr>
        <w:pStyle w:val="aff1"/>
      </w:pPr>
      <w:r w:rsidRPr="00F264CA">
        <w:t xml:space="preserve">        [DisplayName("</w:t>
      </w:r>
      <w:proofErr w:type="spellStart"/>
      <w:r w:rsidRPr="00F264CA">
        <w:t>Скорость</w:t>
      </w:r>
      <w:proofErr w:type="spellEnd"/>
      <w:r w:rsidRPr="00F264CA">
        <w:t>(</w:t>
      </w:r>
      <w:proofErr w:type="spellStart"/>
      <w:r w:rsidRPr="00F264CA">
        <w:t>км</w:t>
      </w:r>
      <w:proofErr w:type="spellEnd"/>
      <w:r w:rsidRPr="00F264CA">
        <w:t>/ч)")]</w:t>
      </w:r>
    </w:p>
    <w:p w14:paraId="1BE86D44" w14:textId="77777777" w:rsidR="000C52AF" w:rsidRPr="00F264CA" w:rsidRDefault="000C52AF" w:rsidP="00F264CA">
      <w:pPr>
        <w:pStyle w:val="aff1"/>
      </w:pPr>
      <w:r w:rsidRPr="00F264CA">
        <w:t xml:space="preserve">        public string? Speed </w:t>
      </w:r>
      <w:proofErr w:type="gramStart"/>
      <w:r w:rsidRPr="00F264CA">
        <w:t>{ get</w:t>
      </w:r>
      <w:proofErr w:type="gramEnd"/>
      <w:r w:rsidRPr="00F264CA">
        <w:t>; internal set; }</w:t>
      </w:r>
    </w:p>
    <w:p w14:paraId="3EB49DB3" w14:textId="77777777" w:rsidR="000C52AF" w:rsidRPr="00F264CA" w:rsidRDefault="000C52AF" w:rsidP="00F264CA">
      <w:pPr>
        <w:pStyle w:val="aff1"/>
      </w:pPr>
      <w:r w:rsidRPr="00F264CA">
        <w:t xml:space="preserve">        [DisplayName("</w:t>
      </w:r>
      <w:proofErr w:type="spellStart"/>
      <w:r w:rsidRPr="00F264CA">
        <w:t>Материал</w:t>
      </w:r>
      <w:proofErr w:type="spellEnd"/>
      <w:r w:rsidRPr="00F264CA">
        <w:t>")]</w:t>
      </w:r>
    </w:p>
    <w:p w14:paraId="3212A742" w14:textId="77777777" w:rsidR="000C52AF" w:rsidRPr="00F264CA" w:rsidRDefault="000C52AF" w:rsidP="00F264CA">
      <w:pPr>
        <w:pStyle w:val="aff1"/>
      </w:pPr>
      <w:r w:rsidRPr="00F264CA">
        <w:t xml:space="preserve">        public string? Material </w:t>
      </w:r>
      <w:proofErr w:type="gramStart"/>
      <w:r w:rsidRPr="00F264CA">
        <w:t>{ get</w:t>
      </w:r>
      <w:proofErr w:type="gramEnd"/>
      <w:r w:rsidRPr="00F264CA">
        <w:t>; internal set; }</w:t>
      </w:r>
    </w:p>
    <w:p w14:paraId="10A7508B" w14:textId="77777777" w:rsidR="000C52AF" w:rsidRPr="00F264CA" w:rsidRDefault="000C52AF" w:rsidP="00F264CA">
      <w:pPr>
        <w:pStyle w:val="aff1"/>
      </w:pPr>
      <w:r w:rsidRPr="00F264CA">
        <w:t xml:space="preserve">        [</w:t>
      </w:r>
      <w:proofErr w:type="gramStart"/>
      <w:r w:rsidRPr="00F264CA">
        <w:t>DisplayName(</w:t>
      </w:r>
      <w:proofErr w:type="gramEnd"/>
      <w:r w:rsidRPr="00F264CA">
        <w:t>"</w:t>
      </w:r>
      <w:proofErr w:type="spellStart"/>
      <w:r w:rsidRPr="00F264CA">
        <w:t>Срок</w:t>
      </w:r>
      <w:proofErr w:type="spellEnd"/>
      <w:r w:rsidRPr="00F264CA">
        <w:t xml:space="preserve"> </w:t>
      </w:r>
      <w:proofErr w:type="spellStart"/>
      <w:r w:rsidRPr="00F264CA">
        <w:t>службы</w:t>
      </w:r>
      <w:proofErr w:type="spellEnd"/>
      <w:r w:rsidRPr="00F264CA">
        <w:t>(</w:t>
      </w:r>
      <w:proofErr w:type="spellStart"/>
      <w:r w:rsidRPr="00F264CA">
        <w:t>лет</w:t>
      </w:r>
      <w:proofErr w:type="spellEnd"/>
      <w:r w:rsidRPr="00F264CA">
        <w:t>)")]</w:t>
      </w:r>
    </w:p>
    <w:p w14:paraId="7DC9957F" w14:textId="77777777" w:rsidR="000C52AF" w:rsidRPr="00F264CA" w:rsidRDefault="000C52AF" w:rsidP="00F264CA">
      <w:pPr>
        <w:pStyle w:val="aff1"/>
      </w:pPr>
      <w:r w:rsidRPr="00F264CA">
        <w:t xml:space="preserve">        public string? </w:t>
      </w:r>
      <w:proofErr w:type="spellStart"/>
      <w:r w:rsidRPr="00F264CA">
        <w:t>ServiceLife</w:t>
      </w:r>
      <w:proofErr w:type="spellEnd"/>
      <w:r w:rsidRPr="00F264CA">
        <w:t xml:space="preserve"> </w:t>
      </w:r>
      <w:proofErr w:type="gramStart"/>
      <w:r w:rsidRPr="00F264CA">
        <w:t>{ get</w:t>
      </w:r>
      <w:proofErr w:type="gramEnd"/>
      <w:r w:rsidRPr="00F264CA">
        <w:t>; internal set; }</w:t>
      </w:r>
    </w:p>
    <w:p w14:paraId="39792166" w14:textId="77777777" w:rsidR="000C52AF" w:rsidRPr="00F264CA" w:rsidRDefault="000C52AF" w:rsidP="00F264CA">
      <w:pPr>
        <w:pStyle w:val="aff1"/>
      </w:pPr>
      <w:r w:rsidRPr="00F264CA">
        <w:t xml:space="preserve">    }</w:t>
      </w:r>
    </w:p>
    <w:p w14:paraId="724A5BF6" w14:textId="77030E0F" w:rsidR="00C949B9" w:rsidRPr="00F264CA" w:rsidRDefault="000C52AF" w:rsidP="00F264CA">
      <w:pPr>
        <w:pStyle w:val="aff1"/>
      </w:pPr>
      <w:r w:rsidRPr="00F264CA">
        <w:t>}</w:t>
      </w:r>
    </w:p>
    <w:p w14:paraId="29B6D80A" w14:textId="77777777" w:rsidR="00C949B9" w:rsidRPr="00C949B9" w:rsidRDefault="00C949B9" w:rsidP="00C949B9">
      <w:pPr>
        <w:suppressAutoHyphens w:val="0"/>
        <w:autoSpaceDE w:val="0"/>
        <w:autoSpaceDN w:val="0"/>
        <w:adjustRightInd w:val="0"/>
        <w:rPr>
          <w:rFonts w:ascii="Courier New" w:eastAsia="MS Mincho" w:hAnsi="Courier New" w:cs="Courier New"/>
          <w:color w:val="000000"/>
          <w:kern w:val="0"/>
          <w:sz w:val="19"/>
          <w:szCs w:val="19"/>
          <w:lang w:val="en-US" w:eastAsia="ru-RU" w:bidi="ar-SA"/>
        </w:rPr>
      </w:pPr>
    </w:p>
    <w:p w14:paraId="3565F3E3" w14:textId="77777777" w:rsidR="002C203C" w:rsidRPr="002A3032" w:rsidRDefault="002C203C" w:rsidP="002D6294">
      <w:pPr>
        <w:pStyle w:val="af2"/>
      </w:pPr>
    </w:p>
    <w:p w14:paraId="6090B4FF" w14:textId="4F6C90E9" w:rsidR="002A3032" w:rsidRPr="00261F06" w:rsidRDefault="002A3032" w:rsidP="002A3032">
      <w:pPr>
        <w:pStyle w:val="a1"/>
        <w:ind w:firstLine="709"/>
        <w:rPr>
          <w:lang w:val="en-US"/>
        </w:rPr>
      </w:pPr>
      <w:r>
        <w:t>Код</w:t>
      </w:r>
      <w:r w:rsidRPr="00261F06">
        <w:rPr>
          <w:lang w:val="en-US"/>
        </w:rPr>
        <w:t xml:space="preserve"> </w:t>
      </w:r>
      <w:r>
        <w:t>с</w:t>
      </w:r>
      <w:r w:rsidRPr="00261F06">
        <w:rPr>
          <w:lang w:val="en-US"/>
        </w:rPr>
        <w:t xml:space="preserve"> </w:t>
      </w:r>
      <w:r>
        <w:t>файла</w:t>
      </w:r>
      <w:r w:rsidRPr="00261F06">
        <w:rPr>
          <w:lang w:val="en-US"/>
        </w:rPr>
        <w:t xml:space="preserve"> «</w:t>
      </w:r>
      <w:r w:rsidR="000C52AF">
        <w:rPr>
          <w:lang w:val="en-US"/>
        </w:rPr>
        <w:t>Form1</w:t>
      </w:r>
      <w:r w:rsidR="00261F06">
        <w:rPr>
          <w:lang w:val="en-US"/>
        </w:rPr>
        <w:t>.cs</w:t>
      </w:r>
      <w:r w:rsidRPr="00261F06">
        <w:rPr>
          <w:lang w:val="en-US"/>
        </w:rPr>
        <w:t>»:</w:t>
      </w:r>
    </w:p>
    <w:p w14:paraId="66CA6C23" w14:textId="77777777" w:rsidR="000C52AF" w:rsidRPr="000C52AF" w:rsidRDefault="000C52AF" w:rsidP="000C52AF">
      <w:pPr>
        <w:pStyle w:val="aff1"/>
      </w:pPr>
      <w:r w:rsidRPr="000C52AF">
        <w:t>using System;</w:t>
      </w:r>
    </w:p>
    <w:p w14:paraId="7EA35633" w14:textId="77777777" w:rsidR="000C52AF" w:rsidRPr="000C52AF" w:rsidRDefault="000C52AF" w:rsidP="000C52AF">
      <w:pPr>
        <w:pStyle w:val="aff1"/>
      </w:pPr>
      <w:r w:rsidRPr="000C52AF">
        <w:t xml:space="preserve">using </w:t>
      </w:r>
      <w:proofErr w:type="spellStart"/>
      <w:proofErr w:type="gramStart"/>
      <w:r w:rsidRPr="000C52AF">
        <w:t>System.Data.Entity.Core</w:t>
      </w:r>
      <w:proofErr w:type="gramEnd"/>
      <w:r w:rsidRPr="000C52AF">
        <w:t>.Mapping</w:t>
      </w:r>
      <w:proofErr w:type="spellEnd"/>
      <w:r w:rsidRPr="000C52AF">
        <w:t>;</w:t>
      </w:r>
    </w:p>
    <w:p w14:paraId="5B2EDA69" w14:textId="77777777" w:rsidR="000C52AF" w:rsidRPr="000C52AF" w:rsidRDefault="000C52AF" w:rsidP="000C52AF">
      <w:pPr>
        <w:pStyle w:val="aff1"/>
      </w:pPr>
      <w:r w:rsidRPr="000C52AF">
        <w:t xml:space="preserve">using </w:t>
      </w:r>
      <w:proofErr w:type="spellStart"/>
      <w:proofErr w:type="gramStart"/>
      <w:r w:rsidRPr="000C52AF">
        <w:t>System.Data.SQLite</w:t>
      </w:r>
      <w:proofErr w:type="spellEnd"/>
      <w:proofErr w:type="gramEnd"/>
      <w:r w:rsidRPr="000C52AF">
        <w:t>;</w:t>
      </w:r>
    </w:p>
    <w:p w14:paraId="2F7DDFF6" w14:textId="77777777" w:rsidR="000C52AF" w:rsidRPr="000C52AF" w:rsidRDefault="000C52AF" w:rsidP="000C52AF">
      <w:pPr>
        <w:pStyle w:val="aff1"/>
      </w:pPr>
      <w:r w:rsidRPr="000C52AF">
        <w:t xml:space="preserve">using </w:t>
      </w:r>
      <w:proofErr w:type="spellStart"/>
      <w:proofErr w:type="gramStart"/>
      <w:r w:rsidRPr="000C52AF">
        <w:t>System.Windows.Forms</w:t>
      </w:r>
      <w:proofErr w:type="spellEnd"/>
      <w:proofErr w:type="gramEnd"/>
      <w:r w:rsidRPr="000C52AF">
        <w:t>;</w:t>
      </w:r>
    </w:p>
    <w:p w14:paraId="0B05B6D7" w14:textId="77777777" w:rsidR="000C52AF" w:rsidRPr="000C52AF" w:rsidRDefault="000C52AF" w:rsidP="000C52AF">
      <w:pPr>
        <w:pStyle w:val="aff1"/>
      </w:pPr>
      <w:r w:rsidRPr="000C52AF">
        <w:t>using static Course_Work4.Query;</w:t>
      </w:r>
    </w:p>
    <w:p w14:paraId="7543FABE" w14:textId="77777777" w:rsidR="000C52AF" w:rsidRPr="000C52AF" w:rsidRDefault="000C52AF" w:rsidP="000C52AF">
      <w:pPr>
        <w:pStyle w:val="aff1"/>
      </w:pPr>
    </w:p>
    <w:p w14:paraId="4BF74468" w14:textId="77777777" w:rsidR="000C52AF" w:rsidRPr="000C52AF" w:rsidRDefault="000C52AF" w:rsidP="000C52AF">
      <w:pPr>
        <w:pStyle w:val="aff1"/>
      </w:pPr>
      <w:r w:rsidRPr="000C52AF">
        <w:t>namespace Course_Work4</w:t>
      </w:r>
    </w:p>
    <w:p w14:paraId="68082D82" w14:textId="77777777" w:rsidR="000C52AF" w:rsidRPr="000C52AF" w:rsidRDefault="000C52AF" w:rsidP="000C52AF">
      <w:pPr>
        <w:pStyle w:val="aff1"/>
      </w:pPr>
      <w:r w:rsidRPr="000C52AF">
        <w:t>{</w:t>
      </w:r>
    </w:p>
    <w:p w14:paraId="1CC6CB5D" w14:textId="77777777" w:rsidR="000C52AF" w:rsidRPr="000C52AF" w:rsidRDefault="000C52AF" w:rsidP="000C52AF">
      <w:pPr>
        <w:pStyle w:val="aff1"/>
      </w:pPr>
      <w:r w:rsidRPr="000C52AF">
        <w:t xml:space="preserve">    public partial class Form</w:t>
      </w:r>
      <w:proofErr w:type="gramStart"/>
      <w:r w:rsidRPr="000C52AF">
        <w:t>1 :</w:t>
      </w:r>
      <w:proofErr w:type="gramEnd"/>
      <w:r w:rsidRPr="000C52AF">
        <w:t xml:space="preserve"> Form</w:t>
      </w:r>
    </w:p>
    <w:p w14:paraId="11748149" w14:textId="77777777" w:rsidR="000C52AF" w:rsidRPr="000C52AF" w:rsidRDefault="000C52AF" w:rsidP="000C52AF">
      <w:pPr>
        <w:pStyle w:val="aff1"/>
      </w:pPr>
      <w:r w:rsidRPr="000C52AF">
        <w:t xml:space="preserve">    {</w:t>
      </w:r>
    </w:p>
    <w:p w14:paraId="3D908079" w14:textId="77777777" w:rsidR="000C52AF" w:rsidRPr="000C52AF" w:rsidRDefault="000C52AF" w:rsidP="000C52AF">
      <w:pPr>
        <w:pStyle w:val="aff1"/>
      </w:pPr>
      <w:r w:rsidRPr="000C52AF">
        <w:t xml:space="preserve">        private </w:t>
      </w:r>
      <w:proofErr w:type="spellStart"/>
      <w:r w:rsidRPr="000C52AF">
        <w:t>readonly</w:t>
      </w:r>
      <w:proofErr w:type="spellEnd"/>
      <w:r w:rsidRPr="000C52AF">
        <w:t xml:space="preserve"> List&lt;User&gt; _list;</w:t>
      </w:r>
    </w:p>
    <w:p w14:paraId="6B9D6936" w14:textId="77777777" w:rsidR="000C52AF" w:rsidRPr="000C52AF" w:rsidRDefault="000C52AF" w:rsidP="000C52AF">
      <w:pPr>
        <w:pStyle w:val="aff1"/>
      </w:pPr>
      <w:r w:rsidRPr="000C52AF">
        <w:t xml:space="preserve">        private string? </w:t>
      </w:r>
      <w:proofErr w:type="spellStart"/>
      <w:r w:rsidRPr="000C52AF">
        <w:t>checkText</w:t>
      </w:r>
      <w:proofErr w:type="spellEnd"/>
      <w:r w:rsidRPr="000C52AF">
        <w:t>;</w:t>
      </w:r>
    </w:p>
    <w:p w14:paraId="10DA32DB" w14:textId="77777777" w:rsidR="000C52AF" w:rsidRPr="000C52AF" w:rsidRDefault="000C52AF" w:rsidP="000C52AF">
      <w:pPr>
        <w:pStyle w:val="aff1"/>
      </w:pPr>
      <w:r w:rsidRPr="000C52AF">
        <w:t xml:space="preserve">        public Form1()</w:t>
      </w:r>
    </w:p>
    <w:p w14:paraId="1DDDC750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6034140A" w14:textId="77777777" w:rsidR="000C52AF" w:rsidRPr="000C52AF" w:rsidRDefault="000C52AF" w:rsidP="000C52AF">
      <w:pPr>
        <w:pStyle w:val="aff1"/>
      </w:pPr>
    </w:p>
    <w:p w14:paraId="48F1A484" w14:textId="77777777" w:rsidR="000C52AF" w:rsidRPr="000C52AF" w:rsidRDefault="000C52AF" w:rsidP="000C52AF">
      <w:pPr>
        <w:pStyle w:val="aff1"/>
      </w:pPr>
      <w:r w:rsidRPr="000C52AF">
        <w:t xml:space="preserve">            </w:t>
      </w:r>
      <w:proofErr w:type="spellStart"/>
      <w:proofErr w:type="gramStart"/>
      <w:r w:rsidRPr="000C52AF">
        <w:t>InitializeComponent</w:t>
      </w:r>
      <w:proofErr w:type="spellEnd"/>
      <w:r w:rsidRPr="000C52AF">
        <w:t>(</w:t>
      </w:r>
      <w:proofErr w:type="gramEnd"/>
      <w:r w:rsidRPr="000C52AF">
        <w:t>);</w:t>
      </w:r>
    </w:p>
    <w:p w14:paraId="79413078" w14:textId="77777777" w:rsidR="000C52AF" w:rsidRPr="000C52AF" w:rsidRDefault="000C52AF" w:rsidP="000C52AF">
      <w:pPr>
        <w:pStyle w:val="aff1"/>
      </w:pPr>
      <w:r w:rsidRPr="000C52AF">
        <w:t xml:space="preserve">            using (</w:t>
      </w:r>
      <w:proofErr w:type="spellStart"/>
      <w:r w:rsidRPr="000C52AF">
        <w:t>StreamReader</w:t>
      </w:r>
      <w:proofErr w:type="spellEnd"/>
      <w:r w:rsidRPr="000C52AF">
        <w:t xml:space="preserve"> reader = new("MenuStatus.txt"))</w:t>
      </w:r>
    </w:p>
    <w:p w14:paraId="54ED6799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32AC4A19" w14:textId="77777777" w:rsidR="000C52AF" w:rsidRPr="000C52AF" w:rsidRDefault="000C52AF" w:rsidP="000C52AF">
      <w:pPr>
        <w:pStyle w:val="aff1"/>
      </w:pPr>
      <w:r w:rsidRPr="000C52AF">
        <w:t xml:space="preserve">                string line;</w:t>
      </w:r>
    </w:p>
    <w:p w14:paraId="16A3820B" w14:textId="77777777" w:rsidR="000C52AF" w:rsidRPr="000C52AF" w:rsidRDefault="000C52AF" w:rsidP="000C52AF">
      <w:pPr>
        <w:pStyle w:val="aff1"/>
      </w:pPr>
      <w:r w:rsidRPr="000C52AF">
        <w:t xml:space="preserve">                line = </w:t>
      </w:r>
      <w:proofErr w:type="spellStart"/>
      <w:proofErr w:type="gramStart"/>
      <w:r w:rsidRPr="000C52AF">
        <w:t>reader.ReadLine</w:t>
      </w:r>
      <w:proofErr w:type="spellEnd"/>
      <w:proofErr w:type="gramEnd"/>
      <w:r w:rsidRPr="000C52AF">
        <w:t>()!;</w:t>
      </w:r>
    </w:p>
    <w:p w14:paraId="19C0951F" w14:textId="77777777" w:rsidR="000C52AF" w:rsidRPr="000C52AF" w:rsidRDefault="000C52AF" w:rsidP="000C52AF">
      <w:pPr>
        <w:pStyle w:val="aff1"/>
      </w:pPr>
      <w:r w:rsidRPr="000C52AF">
        <w:t xml:space="preserve">                if (Convert.ToInt32(line) == 1)</w:t>
      </w:r>
    </w:p>
    <w:p w14:paraId="0C2597CA" w14:textId="77777777" w:rsidR="000C52AF" w:rsidRPr="000C52AF" w:rsidRDefault="000C52AF" w:rsidP="000C52AF">
      <w:pPr>
        <w:pStyle w:val="aff1"/>
      </w:pPr>
      <w:r w:rsidRPr="000C52AF">
        <w:t xml:space="preserve">                {</w:t>
      </w:r>
    </w:p>
    <w:p w14:paraId="193CC57A" w14:textId="77777777" w:rsidR="000C52AF" w:rsidRPr="000C52AF" w:rsidRDefault="000C52AF" w:rsidP="000C52AF">
      <w:pPr>
        <w:pStyle w:val="aff1"/>
      </w:pPr>
    </w:p>
    <w:p w14:paraId="4B70896D" w14:textId="77777777" w:rsidR="000C52AF" w:rsidRPr="000C52AF" w:rsidRDefault="000C52AF" w:rsidP="000C52AF">
      <w:pPr>
        <w:pStyle w:val="aff1"/>
      </w:pPr>
      <w:r w:rsidRPr="000C52AF">
        <w:t xml:space="preserve">                    </w:t>
      </w:r>
      <w:proofErr w:type="spellStart"/>
      <w:r w:rsidRPr="000C52AF">
        <w:t>MessageBox.Show</w:t>
      </w:r>
      <w:proofErr w:type="spellEnd"/>
      <w:r w:rsidRPr="000C52AF">
        <w:t>("</w:t>
      </w:r>
      <w:proofErr w:type="spellStart"/>
      <w:r w:rsidRPr="000C52AF">
        <w:t>Практическая</w:t>
      </w:r>
      <w:proofErr w:type="spellEnd"/>
      <w:r w:rsidRPr="000C52AF">
        <w:t xml:space="preserve"> </w:t>
      </w:r>
      <w:proofErr w:type="spellStart"/>
      <w:r w:rsidRPr="000C52AF">
        <w:t>работа</w:t>
      </w:r>
      <w:proofErr w:type="spellEnd"/>
      <w:r w:rsidRPr="000C52AF">
        <w:t xml:space="preserve"> №</w:t>
      </w:r>
      <w:proofErr w:type="gramStart"/>
      <w:r w:rsidRPr="000C52AF">
        <w:t>4.\r\n</w:t>
      </w:r>
      <w:proofErr w:type="gramEnd"/>
      <w:r w:rsidRPr="000C52AF">
        <w:t xml:space="preserve"> " +</w:t>
      </w:r>
    </w:p>
    <w:p w14:paraId="3754E59A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t xml:space="preserve">                                    </w:t>
      </w:r>
      <w:r w:rsidRPr="000C52AF">
        <w:rPr>
          <w:lang w:val="ru-RU"/>
        </w:rPr>
        <w:t>"Многопроцессорное и многопоточное программирование\</w:t>
      </w:r>
      <w:r w:rsidRPr="000C52AF">
        <w:t>r</w:t>
      </w:r>
      <w:r w:rsidRPr="000C52AF">
        <w:rPr>
          <w:lang w:val="ru-RU"/>
        </w:rPr>
        <w:t>\</w:t>
      </w:r>
      <w:r w:rsidRPr="000C52AF">
        <w:t>n</w:t>
      </w:r>
      <w:r w:rsidRPr="000C52AF">
        <w:rPr>
          <w:lang w:val="ru-RU"/>
        </w:rPr>
        <w:t xml:space="preserve"> " +</w:t>
      </w:r>
    </w:p>
    <w:p w14:paraId="4EF917F7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rPr>
          <w:lang w:val="ru-RU"/>
        </w:rPr>
        <w:t xml:space="preserve">                                    "Хранение искусственных астрономических объектов.\</w:t>
      </w:r>
      <w:r w:rsidRPr="000C52AF">
        <w:t>r</w:t>
      </w:r>
      <w:r w:rsidRPr="000C52AF">
        <w:rPr>
          <w:lang w:val="ru-RU"/>
        </w:rPr>
        <w:t>\</w:t>
      </w:r>
      <w:r w:rsidRPr="000C52AF">
        <w:t>n</w:t>
      </w:r>
      <w:r w:rsidRPr="000C52AF">
        <w:rPr>
          <w:lang w:val="ru-RU"/>
        </w:rPr>
        <w:t xml:space="preserve"> " +</w:t>
      </w:r>
    </w:p>
    <w:p w14:paraId="45194276" w14:textId="77777777" w:rsidR="000C52AF" w:rsidRPr="000C52AF" w:rsidRDefault="000C52AF" w:rsidP="000C52AF">
      <w:pPr>
        <w:pStyle w:val="aff1"/>
      </w:pPr>
      <w:r w:rsidRPr="000C52AF">
        <w:rPr>
          <w:lang w:val="ru-RU"/>
        </w:rPr>
        <w:t xml:space="preserve">                                    "Студент группы 413, Занин Егор Валерьевич. </w:t>
      </w:r>
      <w:r w:rsidRPr="000C52AF">
        <w:t>2023 год",</w:t>
      </w:r>
    </w:p>
    <w:p w14:paraId="751779A3" w14:textId="77777777" w:rsidR="000C52AF" w:rsidRPr="000C52AF" w:rsidRDefault="000C52AF" w:rsidP="000C52AF">
      <w:pPr>
        <w:pStyle w:val="aff1"/>
      </w:pPr>
      <w:r w:rsidRPr="000C52AF">
        <w:t xml:space="preserve">                                    "</w:t>
      </w:r>
      <w:proofErr w:type="spellStart"/>
      <w:r w:rsidRPr="000C52AF">
        <w:t>Сообщение</w:t>
      </w:r>
      <w:proofErr w:type="spellEnd"/>
      <w:r w:rsidRPr="000C52AF">
        <w:t>",</w:t>
      </w:r>
    </w:p>
    <w:p w14:paraId="20A25B14" w14:textId="77777777" w:rsidR="000C52AF" w:rsidRPr="000C52AF" w:rsidRDefault="000C52AF" w:rsidP="000C52AF">
      <w:pPr>
        <w:pStyle w:val="aff1"/>
      </w:pPr>
      <w:r w:rsidRPr="000C52AF">
        <w:t xml:space="preserve">                                    </w:t>
      </w:r>
      <w:proofErr w:type="spellStart"/>
      <w:r w:rsidRPr="000C52AF">
        <w:t>MessageBoxButtons.OK</w:t>
      </w:r>
      <w:proofErr w:type="spellEnd"/>
      <w:r w:rsidRPr="000C52AF">
        <w:t>,</w:t>
      </w:r>
    </w:p>
    <w:p w14:paraId="0F8CC14C" w14:textId="77777777" w:rsidR="000C52AF" w:rsidRPr="000C52AF" w:rsidRDefault="000C52AF" w:rsidP="000C52AF">
      <w:pPr>
        <w:pStyle w:val="aff1"/>
      </w:pPr>
      <w:r w:rsidRPr="000C52AF">
        <w:t xml:space="preserve">                                    </w:t>
      </w:r>
      <w:proofErr w:type="spellStart"/>
      <w:r w:rsidRPr="000C52AF">
        <w:t>MessageBoxIcon.Information</w:t>
      </w:r>
      <w:proofErr w:type="spellEnd"/>
      <w:r w:rsidRPr="000C52AF">
        <w:t>,</w:t>
      </w:r>
    </w:p>
    <w:p w14:paraId="25E02879" w14:textId="77777777" w:rsidR="000C52AF" w:rsidRPr="000C52AF" w:rsidRDefault="000C52AF" w:rsidP="000C52AF">
      <w:pPr>
        <w:pStyle w:val="aff1"/>
      </w:pPr>
      <w:r w:rsidRPr="000C52AF">
        <w:t xml:space="preserve">                                    MessageBoxDefaultButton.Button1,</w:t>
      </w:r>
    </w:p>
    <w:p w14:paraId="237D75B6" w14:textId="77777777" w:rsidR="000C52AF" w:rsidRPr="000C52AF" w:rsidRDefault="000C52AF" w:rsidP="000C52AF">
      <w:pPr>
        <w:pStyle w:val="aff1"/>
      </w:pPr>
      <w:r w:rsidRPr="000C52AF">
        <w:t xml:space="preserve">                                    </w:t>
      </w:r>
      <w:proofErr w:type="spellStart"/>
      <w:r w:rsidRPr="000C52AF">
        <w:t>MessageBoxOptions.DefaultDesktopOnly</w:t>
      </w:r>
      <w:proofErr w:type="spellEnd"/>
      <w:r w:rsidRPr="000C52AF">
        <w:t>);</w:t>
      </w:r>
    </w:p>
    <w:p w14:paraId="1F199319" w14:textId="77777777" w:rsidR="000C52AF" w:rsidRPr="000C52AF" w:rsidRDefault="000C52AF" w:rsidP="000C52AF">
      <w:pPr>
        <w:pStyle w:val="aff1"/>
      </w:pPr>
      <w:r w:rsidRPr="000C52AF">
        <w:lastRenderedPageBreak/>
        <w:t xml:space="preserve">                                    </w:t>
      </w:r>
      <w:proofErr w:type="spellStart"/>
      <w:r w:rsidRPr="000C52AF">
        <w:t>ShowMenu.Checked</w:t>
      </w:r>
      <w:proofErr w:type="spellEnd"/>
      <w:r w:rsidRPr="000C52AF">
        <w:t xml:space="preserve"> = true;</w:t>
      </w:r>
    </w:p>
    <w:p w14:paraId="332CE09A" w14:textId="77777777" w:rsidR="000C52AF" w:rsidRPr="000C52AF" w:rsidRDefault="000C52AF" w:rsidP="000C52AF">
      <w:pPr>
        <w:pStyle w:val="aff1"/>
      </w:pPr>
      <w:r w:rsidRPr="000C52AF">
        <w:t xml:space="preserve">                }</w:t>
      </w:r>
    </w:p>
    <w:p w14:paraId="5BB14877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3B35D2E0" w14:textId="77777777" w:rsidR="000C52AF" w:rsidRPr="000C52AF" w:rsidRDefault="000C52AF" w:rsidP="000C52AF">
      <w:pPr>
        <w:pStyle w:val="aff1"/>
      </w:pPr>
      <w:r w:rsidRPr="000C52AF">
        <w:t xml:space="preserve">            _list = new List&lt;User&gt;();</w:t>
      </w:r>
    </w:p>
    <w:p w14:paraId="1AE7A675" w14:textId="77777777" w:rsidR="000C52AF" w:rsidRPr="000C52AF" w:rsidRDefault="000C52AF" w:rsidP="000C52AF">
      <w:pPr>
        <w:pStyle w:val="aff1"/>
      </w:pPr>
      <w:r w:rsidRPr="000C52AF">
        <w:t xml:space="preserve">            </w:t>
      </w:r>
      <w:proofErr w:type="spellStart"/>
      <w:r w:rsidRPr="000C52AF">
        <w:t>bsUsers.DataSource</w:t>
      </w:r>
      <w:proofErr w:type="spellEnd"/>
      <w:r w:rsidRPr="000C52AF">
        <w:t xml:space="preserve"> = _list;</w:t>
      </w:r>
    </w:p>
    <w:p w14:paraId="43E98A21" w14:textId="77777777" w:rsidR="000C52AF" w:rsidRPr="000C52AF" w:rsidRDefault="000C52AF" w:rsidP="000C52AF">
      <w:pPr>
        <w:pStyle w:val="aff1"/>
      </w:pPr>
      <w:r w:rsidRPr="000C52AF">
        <w:t xml:space="preserve">            List&lt;User&gt;? list = </w:t>
      </w:r>
      <w:proofErr w:type="spellStart"/>
      <w:r w:rsidRPr="000C52AF">
        <w:t>ConnectionToSQLAndShowUsers</w:t>
      </w:r>
      <w:proofErr w:type="spellEnd"/>
      <w:r w:rsidRPr="000C52AF">
        <w:t>();</w:t>
      </w:r>
    </w:p>
    <w:p w14:paraId="7164F398" w14:textId="77777777" w:rsidR="000C52AF" w:rsidRPr="000C52AF" w:rsidRDefault="000C52AF" w:rsidP="000C52AF">
      <w:pPr>
        <w:pStyle w:val="aff1"/>
      </w:pPr>
      <w:r w:rsidRPr="000C52AF">
        <w:t xml:space="preserve">            if (</w:t>
      </w:r>
      <w:proofErr w:type="gramStart"/>
      <w:r w:rsidRPr="000C52AF">
        <w:t>list !</w:t>
      </w:r>
      <w:proofErr w:type="gramEnd"/>
      <w:r w:rsidRPr="000C52AF">
        <w:t xml:space="preserve">= null &amp;&amp; </w:t>
      </w:r>
      <w:proofErr w:type="spellStart"/>
      <w:r w:rsidRPr="000C52AF">
        <w:t>list.Count</w:t>
      </w:r>
      <w:proofErr w:type="spellEnd"/>
      <w:r w:rsidRPr="000C52AF">
        <w:t xml:space="preserve"> &gt; 0)</w:t>
      </w:r>
    </w:p>
    <w:p w14:paraId="48E205BB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2202A5FC" w14:textId="77777777" w:rsidR="000C52AF" w:rsidRPr="000C52AF" w:rsidRDefault="000C52AF" w:rsidP="000C52AF">
      <w:pPr>
        <w:pStyle w:val="aff1"/>
      </w:pPr>
      <w:r w:rsidRPr="000C52AF">
        <w:t xml:space="preserve">                _</w:t>
      </w:r>
      <w:proofErr w:type="spellStart"/>
      <w:proofErr w:type="gramStart"/>
      <w:r w:rsidRPr="000C52AF">
        <w:t>list.AddRange</w:t>
      </w:r>
      <w:proofErr w:type="spellEnd"/>
      <w:proofErr w:type="gramEnd"/>
      <w:r w:rsidRPr="000C52AF">
        <w:t>(list);</w:t>
      </w:r>
    </w:p>
    <w:p w14:paraId="5AA68039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bsUsers.ResetBindings</w:t>
      </w:r>
      <w:proofErr w:type="spellEnd"/>
      <w:r w:rsidRPr="000C52AF">
        <w:t>(false);</w:t>
      </w:r>
    </w:p>
    <w:p w14:paraId="4091F614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3A9A4245" w14:textId="77777777" w:rsidR="000C52AF" w:rsidRPr="000C52AF" w:rsidRDefault="000C52AF" w:rsidP="000C52AF">
      <w:pPr>
        <w:pStyle w:val="aff1"/>
      </w:pPr>
      <w:r w:rsidRPr="000C52AF">
        <w:t xml:space="preserve">            dataGridView1.AutoGenerateColumns = true;</w:t>
      </w:r>
    </w:p>
    <w:p w14:paraId="4AED2536" w14:textId="77777777" w:rsidR="000C52AF" w:rsidRPr="000C52AF" w:rsidRDefault="000C52AF" w:rsidP="000C52AF">
      <w:pPr>
        <w:pStyle w:val="aff1"/>
      </w:pPr>
      <w:r w:rsidRPr="000C52AF">
        <w:t xml:space="preserve">        }</w:t>
      </w:r>
    </w:p>
    <w:p w14:paraId="06B961C9" w14:textId="77777777" w:rsidR="000C52AF" w:rsidRPr="000C52AF" w:rsidRDefault="000C52AF" w:rsidP="000C52AF">
      <w:pPr>
        <w:pStyle w:val="aff1"/>
      </w:pPr>
    </w:p>
    <w:p w14:paraId="10E91558" w14:textId="77777777" w:rsidR="000C52AF" w:rsidRPr="000C52AF" w:rsidRDefault="000C52AF" w:rsidP="000C52AF">
      <w:pPr>
        <w:pStyle w:val="aff1"/>
      </w:pPr>
      <w:r w:rsidRPr="000C52AF">
        <w:t xml:space="preserve">        private void button1_</w:t>
      </w:r>
      <w:proofErr w:type="gramStart"/>
      <w:r w:rsidRPr="000C52AF">
        <w:t>Click(</w:t>
      </w:r>
      <w:proofErr w:type="gramEnd"/>
      <w:r w:rsidRPr="000C52AF">
        <w:t xml:space="preserve">object sender, </w:t>
      </w:r>
      <w:proofErr w:type="spellStart"/>
      <w:r w:rsidRPr="000C52AF">
        <w:t>EventArgs</w:t>
      </w:r>
      <w:proofErr w:type="spellEnd"/>
      <w:r w:rsidRPr="000C52AF">
        <w:t xml:space="preserve"> e)</w:t>
      </w:r>
    </w:p>
    <w:p w14:paraId="58E482B8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5177BE0F" w14:textId="77777777" w:rsidR="000C52AF" w:rsidRPr="000C52AF" w:rsidRDefault="000C52AF" w:rsidP="000C52AF">
      <w:pPr>
        <w:pStyle w:val="aff1"/>
      </w:pPr>
      <w:r w:rsidRPr="000C52AF">
        <w:t xml:space="preserve">            if (textBox2.Visible == true &amp;&amp; </w:t>
      </w:r>
      <w:proofErr w:type="spellStart"/>
      <w:proofErr w:type="gramStart"/>
      <w:r w:rsidRPr="000C52AF">
        <w:t>CheckUpdateData</w:t>
      </w:r>
      <w:proofErr w:type="spellEnd"/>
      <w:r w:rsidRPr="000C52AF">
        <w:t>(</w:t>
      </w:r>
      <w:proofErr w:type="gramEnd"/>
      <w:r w:rsidRPr="000C52AF">
        <w:t>))</w:t>
      </w:r>
    </w:p>
    <w:p w14:paraId="79C330E5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5037AD2A" w14:textId="77777777" w:rsidR="000C52AF" w:rsidRPr="000C52AF" w:rsidRDefault="000C52AF" w:rsidP="000C52AF">
      <w:pPr>
        <w:pStyle w:val="aff1"/>
      </w:pPr>
      <w:r w:rsidRPr="000C52AF">
        <w:t xml:space="preserve">                int row = </w:t>
      </w:r>
      <w:proofErr w:type="gramStart"/>
      <w:r w:rsidRPr="000C52AF">
        <w:t>dataGridView1.CurrentCell.RowIndex</w:t>
      </w:r>
      <w:proofErr w:type="gramEnd"/>
      <w:r w:rsidRPr="000C52AF">
        <w:t>;</w:t>
      </w:r>
    </w:p>
    <w:p w14:paraId="02FAF45C" w14:textId="77777777" w:rsidR="000C52AF" w:rsidRPr="000C52AF" w:rsidRDefault="000C52AF" w:rsidP="000C52AF">
      <w:pPr>
        <w:pStyle w:val="aff1"/>
      </w:pPr>
      <w:r w:rsidRPr="000C52AF">
        <w:t xml:space="preserve">                int index = (int)dataGridView1.Rows[row</w:t>
      </w:r>
      <w:proofErr w:type="gramStart"/>
      <w:r w:rsidRPr="000C52AF">
        <w:t>].Cells</w:t>
      </w:r>
      <w:proofErr w:type="gramEnd"/>
      <w:r w:rsidRPr="000C52AF">
        <w:t>[0].Value;</w:t>
      </w:r>
    </w:p>
    <w:p w14:paraId="707D2790" w14:textId="77777777" w:rsidR="000C52AF" w:rsidRPr="000C52AF" w:rsidRDefault="000C52AF" w:rsidP="000C52AF">
      <w:pPr>
        <w:pStyle w:val="aff1"/>
      </w:pPr>
      <w:r w:rsidRPr="000C52AF">
        <w:t xml:space="preserve">                _</w:t>
      </w:r>
      <w:proofErr w:type="spellStart"/>
      <w:proofErr w:type="gramStart"/>
      <w:r w:rsidRPr="000C52AF">
        <w:t>list.Clear</w:t>
      </w:r>
      <w:proofErr w:type="spellEnd"/>
      <w:proofErr w:type="gramEnd"/>
      <w:r w:rsidRPr="000C52AF">
        <w:t>();</w:t>
      </w:r>
    </w:p>
    <w:p w14:paraId="0C63BDB9" w14:textId="77777777" w:rsidR="000C52AF" w:rsidRPr="000C52AF" w:rsidRDefault="000C52AF" w:rsidP="000C52AF">
      <w:pPr>
        <w:pStyle w:val="aff1"/>
      </w:pPr>
      <w:r w:rsidRPr="000C52AF">
        <w:t xml:space="preserve">                List&lt;User&gt;? list = </w:t>
      </w:r>
      <w:proofErr w:type="spellStart"/>
      <w:proofErr w:type="gramStart"/>
      <w:r w:rsidRPr="000C52AF">
        <w:t>UpdateAndShowUsers</w:t>
      </w:r>
      <w:proofErr w:type="spellEnd"/>
      <w:r w:rsidRPr="000C52AF">
        <w:t>(</w:t>
      </w:r>
      <w:proofErr w:type="gramEnd"/>
      <w:r w:rsidRPr="000C52AF">
        <w:t>comboBox1.Text,</w:t>
      </w:r>
    </w:p>
    <w:p w14:paraId="697216BB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     textBox2.Text,</w:t>
      </w:r>
    </w:p>
    <w:p w14:paraId="58DEEA6F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     textBox3.Text,</w:t>
      </w:r>
    </w:p>
    <w:p w14:paraId="7AD490BE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     textBox4.Text,</w:t>
      </w:r>
    </w:p>
    <w:p w14:paraId="47C1C2DB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     textBox5.Text,</w:t>
      </w:r>
    </w:p>
    <w:p w14:paraId="6F5D32E2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     index);</w:t>
      </w:r>
    </w:p>
    <w:p w14:paraId="6575F472" w14:textId="77777777" w:rsidR="000C52AF" w:rsidRPr="000C52AF" w:rsidRDefault="000C52AF" w:rsidP="000C52AF">
      <w:pPr>
        <w:pStyle w:val="aff1"/>
      </w:pPr>
      <w:r w:rsidRPr="000C52AF">
        <w:t xml:space="preserve">                if (</w:t>
      </w:r>
      <w:proofErr w:type="gramStart"/>
      <w:r w:rsidRPr="000C52AF">
        <w:t>list !</w:t>
      </w:r>
      <w:proofErr w:type="gramEnd"/>
      <w:r w:rsidRPr="000C52AF">
        <w:t xml:space="preserve">= null &amp;&amp; </w:t>
      </w:r>
      <w:proofErr w:type="spellStart"/>
      <w:r w:rsidRPr="000C52AF">
        <w:t>list.Count</w:t>
      </w:r>
      <w:proofErr w:type="spellEnd"/>
      <w:r w:rsidRPr="000C52AF">
        <w:t xml:space="preserve"> &gt; 0)</w:t>
      </w:r>
    </w:p>
    <w:p w14:paraId="792FAC6D" w14:textId="77777777" w:rsidR="000C52AF" w:rsidRPr="000C52AF" w:rsidRDefault="000C52AF" w:rsidP="000C52AF">
      <w:pPr>
        <w:pStyle w:val="aff1"/>
      </w:pPr>
      <w:r w:rsidRPr="000C52AF">
        <w:t xml:space="preserve">                {</w:t>
      </w:r>
    </w:p>
    <w:p w14:paraId="34F6CAD5" w14:textId="77777777" w:rsidR="000C52AF" w:rsidRPr="000C52AF" w:rsidRDefault="000C52AF" w:rsidP="000C52AF">
      <w:pPr>
        <w:pStyle w:val="aff1"/>
      </w:pPr>
      <w:r w:rsidRPr="000C52AF">
        <w:t xml:space="preserve">                    _</w:t>
      </w:r>
      <w:proofErr w:type="spellStart"/>
      <w:proofErr w:type="gramStart"/>
      <w:r w:rsidRPr="000C52AF">
        <w:t>list.AddRange</w:t>
      </w:r>
      <w:proofErr w:type="spellEnd"/>
      <w:proofErr w:type="gramEnd"/>
      <w:r w:rsidRPr="000C52AF">
        <w:t>(list);</w:t>
      </w:r>
    </w:p>
    <w:p w14:paraId="7AD02352" w14:textId="77777777" w:rsidR="000C52AF" w:rsidRPr="000C52AF" w:rsidRDefault="000C52AF" w:rsidP="000C52AF">
      <w:pPr>
        <w:pStyle w:val="aff1"/>
      </w:pPr>
      <w:r w:rsidRPr="000C52AF">
        <w:t xml:space="preserve">                    </w:t>
      </w:r>
      <w:proofErr w:type="spellStart"/>
      <w:r w:rsidRPr="000C52AF">
        <w:t>bsUsers.ResetBindings</w:t>
      </w:r>
      <w:proofErr w:type="spellEnd"/>
      <w:r w:rsidRPr="000C52AF">
        <w:t>(false);</w:t>
      </w:r>
    </w:p>
    <w:p w14:paraId="1DE7E7BE" w14:textId="77777777" w:rsidR="000C52AF" w:rsidRPr="000C52AF" w:rsidRDefault="000C52AF" w:rsidP="000C52AF">
      <w:pPr>
        <w:pStyle w:val="aff1"/>
      </w:pPr>
      <w:r w:rsidRPr="000C52AF">
        <w:t xml:space="preserve">                }</w:t>
      </w:r>
    </w:p>
    <w:p w14:paraId="64B22DAD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228F34E5" w14:textId="77777777" w:rsidR="000C52AF" w:rsidRPr="000C52AF" w:rsidRDefault="000C52AF" w:rsidP="000C52AF">
      <w:pPr>
        <w:pStyle w:val="aff1"/>
      </w:pPr>
    </w:p>
    <w:p w14:paraId="6AECF002" w14:textId="77777777" w:rsidR="000C52AF" w:rsidRPr="000C52AF" w:rsidRDefault="000C52AF" w:rsidP="000C52AF">
      <w:pPr>
        <w:pStyle w:val="aff1"/>
      </w:pPr>
    </w:p>
    <w:p w14:paraId="1EC06D1F" w14:textId="77777777" w:rsidR="000C52AF" w:rsidRPr="000C52AF" w:rsidRDefault="000C52AF" w:rsidP="000C52AF">
      <w:pPr>
        <w:pStyle w:val="aff1"/>
      </w:pPr>
      <w:r w:rsidRPr="000C52AF">
        <w:t xml:space="preserve">            _</w:t>
      </w:r>
      <w:proofErr w:type="spellStart"/>
      <w:proofErr w:type="gramStart"/>
      <w:r w:rsidRPr="000C52AF">
        <w:t>list.Clear</w:t>
      </w:r>
      <w:proofErr w:type="spellEnd"/>
      <w:proofErr w:type="gramEnd"/>
      <w:r w:rsidRPr="000C52AF">
        <w:t>();</w:t>
      </w:r>
    </w:p>
    <w:p w14:paraId="5727036B" w14:textId="77777777" w:rsidR="000C52AF" w:rsidRPr="000C52AF" w:rsidRDefault="000C52AF" w:rsidP="000C52AF">
      <w:pPr>
        <w:pStyle w:val="aff1"/>
      </w:pPr>
      <w:r w:rsidRPr="000C52AF">
        <w:t xml:space="preserve">            List&lt;User&gt;? list1 = </w:t>
      </w:r>
      <w:proofErr w:type="spellStart"/>
      <w:proofErr w:type="gramStart"/>
      <w:r w:rsidRPr="000C52AF">
        <w:t>ConnectionToSQLAndShowUsers</w:t>
      </w:r>
      <w:proofErr w:type="spellEnd"/>
      <w:r w:rsidRPr="000C52AF">
        <w:t>(</w:t>
      </w:r>
      <w:proofErr w:type="gramEnd"/>
      <w:r w:rsidRPr="000C52AF">
        <w:t>);</w:t>
      </w:r>
    </w:p>
    <w:p w14:paraId="0EBB12D0" w14:textId="77777777" w:rsidR="000C52AF" w:rsidRPr="000C52AF" w:rsidRDefault="000C52AF" w:rsidP="000C52AF">
      <w:pPr>
        <w:pStyle w:val="aff1"/>
      </w:pPr>
      <w:r w:rsidRPr="000C52AF">
        <w:t xml:space="preserve">            if (list</w:t>
      </w:r>
      <w:proofErr w:type="gramStart"/>
      <w:r w:rsidRPr="000C52AF">
        <w:t>1 !</w:t>
      </w:r>
      <w:proofErr w:type="gramEnd"/>
      <w:r w:rsidRPr="000C52AF">
        <w:t xml:space="preserve">= null &amp;&amp; list1.Count &gt; 0) </w:t>
      </w:r>
    </w:p>
    <w:p w14:paraId="39CD8177" w14:textId="77777777" w:rsidR="000C52AF" w:rsidRPr="000C52AF" w:rsidRDefault="000C52AF" w:rsidP="000C52AF">
      <w:pPr>
        <w:pStyle w:val="aff1"/>
      </w:pPr>
      <w:r w:rsidRPr="000C52AF">
        <w:t xml:space="preserve">            { </w:t>
      </w:r>
    </w:p>
    <w:p w14:paraId="1BEC8C26" w14:textId="77777777" w:rsidR="000C52AF" w:rsidRPr="000C52AF" w:rsidRDefault="000C52AF" w:rsidP="000C52AF">
      <w:pPr>
        <w:pStyle w:val="aff1"/>
      </w:pPr>
      <w:r w:rsidRPr="000C52AF">
        <w:t xml:space="preserve">                _</w:t>
      </w:r>
      <w:proofErr w:type="spellStart"/>
      <w:proofErr w:type="gramStart"/>
      <w:r w:rsidRPr="000C52AF">
        <w:t>list.AddRange</w:t>
      </w:r>
      <w:proofErr w:type="spellEnd"/>
      <w:proofErr w:type="gramEnd"/>
      <w:r w:rsidRPr="000C52AF">
        <w:t>(list1);</w:t>
      </w:r>
    </w:p>
    <w:p w14:paraId="5CC94015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bsUsers.ResetBindings</w:t>
      </w:r>
      <w:proofErr w:type="spellEnd"/>
      <w:r w:rsidRPr="000C52AF">
        <w:t>(false);</w:t>
      </w:r>
    </w:p>
    <w:p w14:paraId="2FAC3AE6" w14:textId="77777777" w:rsidR="000C52AF" w:rsidRPr="000C52AF" w:rsidRDefault="000C52AF" w:rsidP="000C52AF">
      <w:pPr>
        <w:pStyle w:val="aff1"/>
      </w:pPr>
      <w:r w:rsidRPr="000C52AF">
        <w:t xml:space="preserve">            }   </w:t>
      </w:r>
    </w:p>
    <w:p w14:paraId="7D5C5827" w14:textId="77777777" w:rsidR="000C52AF" w:rsidRPr="000C52AF" w:rsidRDefault="000C52AF" w:rsidP="000C52AF">
      <w:pPr>
        <w:pStyle w:val="aff1"/>
      </w:pPr>
      <w:r w:rsidRPr="000C52AF">
        <w:t xml:space="preserve">        }</w:t>
      </w:r>
    </w:p>
    <w:p w14:paraId="5AAEBEC3" w14:textId="77777777" w:rsidR="000C52AF" w:rsidRPr="000C52AF" w:rsidRDefault="000C52AF" w:rsidP="000C52AF">
      <w:pPr>
        <w:pStyle w:val="aff1"/>
      </w:pPr>
      <w:r w:rsidRPr="000C52AF">
        <w:t xml:space="preserve">        private bool </w:t>
      </w:r>
      <w:proofErr w:type="spellStart"/>
      <w:proofErr w:type="gramStart"/>
      <w:r w:rsidRPr="000C52AF">
        <w:t>CheckUpdateData</w:t>
      </w:r>
      <w:proofErr w:type="spellEnd"/>
      <w:r w:rsidRPr="000C52AF">
        <w:t>(</w:t>
      </w:r>
      <w:proofErr w:type="gramEnd"/>
      <w:r w:rsidRPr="000C52AF">
        <w:t>)</w:t>
      </w:r>
    </w:p>
    <w:p w14:paraId="7CD91C92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302A1629" w14:textId="77777777" w:rsidR="000C52AF" w:rsidRPr="000C52AF" w:rsidRDefault="000C52AF" w:rsidP="000C52AF">
      <w:pPr>
        <w:pStyle w:val="aff1"/>
      </w:pPr>
    </w:p>
    <w:p w14:paraId="59A0E5F4" w14:textId="77777777" w:rsidR="000C52AF" w:rsidRPr="000C52AF" w:rsidRDefault="000C52AF" w:rsidP="000C52AF">
      <w:pPr>
        <w:pStyle w:val="aff1"/>
      </w:pPr>
      <w:r w:rsidRPr="000C52AF">
        <w:t xml:space="preserve">            try</w:t>
      </w:r>
    </w:p>
    <w:p w14:paraId="0CA2B14A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587809B8" w14:textId="77777777" w:rsidR="000C52AF" w:rsidRPr="000C52AF" w:rsidRDefault="000C52AF" w:rsidP="000C52AF">
      <w:pPr>
        <w:pStyle w:val="aff1"/>
      </w:pPr>
      <w:r w:rsidRPr="000C52AF">
        <w:t xml:space="preserve">                if (</w:t>
      </w:r>
      <w:proofErr w:type="gramStart"/>
      <w:r w:rsidRPr="000C52AF">
        <w:t>comboBox1.Text !</w:t>
      </w:r>
      <w:proofErr w:type="gramEnd"/>
      <w:r w:rsidRPr="000C52AF">
        <w:t>= "" &amp;&amp; textBox4.Text != "")</w:t>
      </w:r>
    </w:p>
    <w:p w14:paraId="1019CDA2" w14:textId="77777777" w:rsidR="000C52AF" w:rsidRPr="000C52AF" w:rsidRDefault="000C52AF" w:rsidP="000C52AF">
      <w:pPr>
        <w:pStyle w:val="aff1"/>
      </w:pPr>
      <w:r w:rsidRPr="000C52AF">
        <w:t xml:space="preserve">                {</w:t>
      </w:r>
    </w:p>
    <w:p w14:paraId="48F28802" w14:textId="77777777" w:rsidR="000C52AF" w:rsidRPr="000C52AF" w:rsidRDefault="000C52AF" w:rsidP="000C52AF">
      <w:pPr>
        <w:pStyle w:val="aff1"/>
      </w:pPr>
      <w:r w:rsidRPr="000C52AF">
        <w:t xml:space="preserve">                    textBox2.Text = </w:t>
      </w:r>
      <w:proofErr w:type="spellStart"/>
      <w:r w:rsidRPr="000C52AF">
        <w:t>Convert.ToDouble</w:t>
      </w:r>
      <w:proofErr w:type="spellEnd"/>
      <w:r w:rsidRPr="000C52AF">
        <w:t>(textBox2.Text</w:t>
      </w:r>
      <w:proofErr w:type="gramStart"/>
      <w:r w:rsidRPr="000C52AF">
        <w:t>).</w:t>
      </w:r>
      <w:proofErr w:type="spellStart"/>
      <w:r w:rsidRPr="000C52AF">
        <w:t>ToString</w:t>
      </w:r>
      <w:proofErr w:type="spellEnd"/>
      <w:proofErr w:type="gramEnd"/>
      <w:r w:rsidRPr="000C52AF">
        <w:t>();</w:t>
      </w:r>
    </w:p>
    <w:p w14:paraId="1B588B7F" w14:textId="77777777" w:rsidR="000C52AF" w:rsidRPr="000C52AF" w:rsidRDefault="000C52AF" w:rsidP="000C52AF">
      <w:pPr>
        <w:pStyle w:val="aff1"/>
      </w:pPr>
      <w:r w:rsidRPr="000C52AF">
        <w:t xml:space="preserve">                    textBox3.Text = </w:t>
      </w:r>
      <w:proofErr w:type="spellStart"/>
      <w:r w:rsidRPr="000C52AF">
        <w:t>Convert.ToDouble</w:t>
      </w:r>
      <w:proofErr w:type="spellEnd"/>
      <w:r w:rsidRPr="000C52AF">
        <w:t>(textBox3.Text</w:t>
      </w:r>
      <w:proofErr w:type="gramStart"/>
      <w:r w:rsidRPr="000C52AF">
        <w:t>).</w:t>
      </w:r>
      <w:proofErr w:type="spellStart"/>
      <w:r w:rsidRPr="000C52AF">
        <w:t>ToString</w:t>
      </w:r>
      <w:proofErr w:type="spellEnd"/>
      <w:proofErr w:type="gramEnd"/>
      <w:r w:rsidRPr="000C52AF">
        <w:t>();</w:t>
      </w:r>
    </w:p>
    <w:p w14:paraId="2EEC47A7" w14:textId="77777777" w:rsidR="000C52AF" w:rsidRPr="000C52AF" w:rsidRDefault="000C52AF" w:rsidP="000C52AF">
      <w:pPr>
        <w:pStyle w:val="aff1"/>
      </w:pPr>
      <w:r w:rsidRPr="000C52AF">
        <w:t xml:space="preserve">                    textBox5.Text = </w:t>
      </w:r>
      <w:proofErr w:type="spellStart"/>
      <w:r w:rsidRPr="000C52AF">
        <w:t>Convert.ToDouble</w:t>
      </w:r>
      <w:proofErr w:type="spellEnd"/>
      <w:r w:rsidRPr="000C52AF">
        <w:t>(textBox5.Text</w:t>
      </w:r>
      <w:proofErr w:type="gramStart"/>
      <w:r w:rsidRPr="000C52AF">
        <w:t>).</w:t>
      </w:r>
      <w:proofErr w:type="spellStart"/>
      <w:r w:rsidRPr="000C52AF">
        <w:t>ToString</w:t>
      </w:r>
      <w:proofErr w:type="spellEnd"/>
      <w:proofErr w:type="gramEnd"/>
      <w:r w:rsidRPr="000C52AF">
        <w:t>();</w:t>
      </w:r>
    </w:p>
    <w:p w14:paraId="39859434" w14:textId="77777777" w:rsidR="000C52AF" w:rsidRPr="000C52AF" w:rsidRDefault="000C52AF" w:rsidP="000C52AF">
      <w:pPr>
        <w:pStyle w:val="aff1"/>
      </w:pPr>
      <w:r w:rsidRPr="000C52AF">
        <w:t xml:space="preserve">                }</w:t>
      </w:r>
    </w:p>
    <w:p w14:paraId="5493741E" w14:textId="77777777" w:rsidR="000C52AF" w:rsidRPr="000C52AF" w:rsidRDefault="000C52AF" w:rsidP="000C52AF">
      <w:pPr>
        <w:pStyle w:val="aff1"/>
      </w:pPr>
      <w:r w:rsidRPr="000C52AF">
        <w:t xml:space="preserve">                else</w:t>
      </w:r>
    </w:p>
    <w:p w14:paraId="37DA8BF3" w14:textId="77777777" w:rsidR="000C52AF" w:rsidRPr="000C52AF" w:rsidRDefault="000C52AF" w:rsidP="000C52AF">
      <w:pPr>
        <w:pStyle w:val="aff1"/>
      </w:pPr>
      <w:r w:rsidRPr="000C52AF">
        <w:t xml:space="preserve">                {</w:t>
      </w:r>
    </w:p>
    <w:p w14:paraId="5637B614" w14:textId="77777777" w:rsidR="000C52AF" w:rsidRPr="000C52AF" w:rsidRDefault="000C52AF" w:rsidP="000C52AF">
      <w:pPr>
        <w:pStyle w:val="aff1"/>
      </w:pPr>
      <w:r w:rsidRPr="000C52AF">
        <w:t xml:space="preserve">                    </w:t>
      </w:r>
      <w:proofErr w:type="spellStart"/>
      <w:r w:rsidRPr="000C52AF">
        <w:t>MessageBox.Show</w:t>
      </w:r>
      <w:proofErr w:type="spellEnd"/>
      <w:r w:rsidRPr="000C52AF">
        <w:t>(this, "</w:t>
      </w:r>
      <w:proofErr w:type="spellStart"/>
      <w:r w:rsidRPr="000C52AF">
        <w:t>Неверный</w:t>
      </w:r>
      <w:proofErr w:type="spellEnd"/>
      <w:r w:rsidRPr="000C52AF">
        <w:t xml:space="preserve"> </w:t>
      </w:r>
      <w:proofErr w:type="spellStart"/>
      <w:r w:rsidRPr="000C52AF">
        <w:t>формат</w:t>
      </w:r>
      <w:proofErr w:type="spellEnd"/>
      <w:r w:rsidRPr="000C52AF">
        <w:t xml:space="preserve"> </w:t>
      </w:r>
      <w:proofErr w:type="spellStart"/>
      <w:r w:rsidRPr="000C52AF">
        <w:t>данных</w:t>
      </w:r>
      <w:proofErr w:type="spellEnd"/>
      <w:r w:rsidRPr="000C52AF">
        <w:t>.\n" +</w:t>
      </w:r>
    </w:p>
    <w:p w14:paraId="3250FE13" w14:textId="77777777" w:rsidR="000C52AF" w:rsidRPr="000C52AF" w:rsidRDefault="000C52AF" w:rsidP="000C52AF">
      <w:pPr>
        <w:pStyle w:val="aff1"/>
      </w:pPr>
      <w:r w:rsidRPr="000C52AF">
        <w:t xml:space="preserve">                     "</w:t>
      </w:r>
      <w:proofErr w:type="spellStart"/>
      <w:r w:rsidRPr="000C52AF">
        <w:t>Измените</w:t>
      </w:r>
      <w:proofErr w:type="spellEnd"/>
      <w:r w:rsidRPr="000C52AF">
        <w:t xml:space="preserve"> </w:t>
      </w:r>
      <w:proofErr w:type="spellStart"/>
      <w:r w:rsidRPr="000C52AF">
        <w:t>данные</w:t>
      </w:r>
      <w:proofErr w:type="spellEnd"/>
      <w:r w:rsidRPr="000C52AF">
        <w:t xml:space="preserve"> и </w:t>
      </w:r>
      <w:proofErr w:type="spellStart"/>
      <w:r w:rsidRPr="000C52AF">
        <w:t>повторите</w:t>
      </w:r>
      <w:proofErr w:type="spellEnd"/>
      <w:r w:rsidRPr="000C52AF">
        <w:t xml:space="preserve"> </w:t>
      </w:r>
      <w:proofErr w:type="spellStart"/>
      <w:r w:rsidRPr="000C52AF">
        <w:t>ввод</w:t>
      </w:r>
      <w:proofErr w:type="spellEnd"/>
      <w:r w:rsidRPr="000C52AF">
        <w:t>", "</w:t>
      </w:r>
      <w:proofErr w:type="spellStart"/>
      <w:r w:rsidRPr="000C52AF">
        <w:t>Ошибка</w:t>
      </w:r>
      <w:proofErr w:type="spellEnd"/>
      <w:r w:rsidRPr="000C52AF">
        <w:t xml:space="preserve">!", </w:t>
      </w:r>
      <w:proofErr w:type="spellStart"/>
      <w:r w:rsidRPr="000C52AF">
        <w:t>MessageBoxButtons.OK</w:t>
      </w:r>
      <w:proofErr w:type="spellEnd"/>
      <w:r w:rsidRPr="000C52AF">
        <w:t xml:space="preserve">, </w:t>
      </w:r>
      <w:proofErr w:type="spellStart"/>
      <w:r w:rsidRPr="000C52AF">
        <w:t>MessageBoxIcon.Error</w:t>
      </w:r>
      <w:proofErr w:type="spellEnd"/>
      <w:r w:rsidRPr="000C52AF">
        <w:t>);</w:t>
      </w:r>
    </w:p>
    <w:p w14:paraId="682FEC73" w14:textId="77777777" w:rsidR="000C52AF" w:rsidRPr="000C52AF" w:rsidRDefault="000C52AF" w:rsidP="000C52AF">
      <w:pPr>
        <w:pStyle w:val="aff1"/>
      </w:pPr>
      <w:r w:rsidRPr="000C52AF">
        <w:t xml:space="preserve">                    return false;</w:t>
      </w:r>
    </w:p>
    <w:p w14:paraId="118EF7E8" w14:textId="77777777" w:rsidR="000C52AF" w:rsidRPr="000C52AF" w:rsidRDefault="000C52AF" w:rsidP="000C52AF">
      <w:pPr>
        <w:pStyle w:val="aff1"/>
      </w:pPr>
      <w:r w:rsidRPr="000C52AF">
        <w:lastRenderedPageBreak/>
        <w:t xml:space="preserve">                }</w:t>
      </w:r>
    </w:p>
    <w:p w14:paraId="34C949FC" w14:textId="77777777" w:rsidR="000C52AF" w:rsidRPr="000C52AF" w:rsidRDefault="000C52AF" w:rsidP="000C52AF">
      <w:pPr>
        <w:pStyle w:val="aff1"/>
      </w:pPr>
    </w:p>
    <w:p w14:paraId="2928260F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0448DB4E" w14:textId="77777777" w:rsidR="000C52AF" w:rsidRPr="000C52AF" w:rsidRDefault="000C52AF" w:rsidP="000C52AF">
      <w:pPr>
        <w:pStyle w:val="aff1"/>
      </w:pPr>
      <w:r w:rsidRPr="000C52AF">
        <w:t xml:space="preserve">            catch</w:t>
      </w:r>
    </w:p>
    <w:p w14:paraId="7A11E83E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1C079979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MessageBox.Show</w:t>
      </w:r>
      <w:proofErr w:type="spellEnd"/>
      <w:r w:rsidRPr="000C52AF">
        <w:t>(this, "</w:t>
      </w:r>
      <w:proofErr w:type="spellStart"/>
      <w:r w:rsidRPr="000C52AF">
        <w:t>Неверный</w:t>
      </w:r>
      <w:proofErr w:type="spellEnd"/>
      <w:r w:rsidRPr="000C52AF">
        <w:t xml:space="preserve"> </w:t>
      </w:r>
      <w:proofErr w:type="spellStart"/>
      <w:r w:rsidRPr="000C52AF">
        <w:t>формат</w:t>
      </w:r>
      <w:proofErr w:type="spellEnd"/>
      <w:r w:rsidRPr="000C52AF">
        <w:t xml:space="preserve"> </w:t>
      </w:r>
      <w:proofErr w:type="spellStart"/>
      <w:r w:rsidRPr="000C52AF">
        <w:t>данных</w:t>
      </w:r>
      <w:proofErr w:type="spellEnd"/>
      <w:r w:rsidRPr="000C52AF">
        <w:t>.\n" +</w:t>
      </w:r>
    </w:p>
    <w:p w14:paraId="6A976FAD" w14:textId="77777777" w:rsidR="000C52AF" w:rsidRPr="000C52AF" w:rsidRDefault="000C52AF" w:rsidP="000C52AF">
      <w:pPr>
        <w:pStyle w:val="aff1"/>
      </w:pPr>
      <w:r w:rsidRPr="000C52AF">
        <w:t xml:space="preserve">                      "</w:t>
      </w:r>
      <w:proofErr w:type="spellStart"/>
      <w:r w:rsidRPr="000C52AF">
        <w:t>Измените</w:t>
      </w:r>
      <w:proofErr w:type="spellEnd"/>
      <w:r w:rsidRPr="000C52AF">
        <w:t xml:space="preserve"> </w:t>
      </w:r>
      <w:proofErr w:type="spellStart"/>
      <w:r w:rsidRPr="000C52AF">
        <w:t>данные</w:t>
      </w:r>
      <w:proofErr w:type="spellEnd"/>
      <w:r w:rsidRPr="000C52AF">
        <w:t xml:space="preserve"> и </w:t>
      </w:r>
      <w:proofErr w:type="spellStart"/>
      <w:r w:rsidRPr="000C52AF">
        <w:t>повторите</w:t>
      </w:r>
      <w:proofErr w:type="spellEnd"/>
      <w:r w:rsidRPr="000C52AF">
        <w:t xml:space="preserve"> </w:t>
      </w:r>
      <w:proofErr w:type="spellStart"/>
      <w:r w:rsidRPr="000C52AF">
        <w:t>ввод</w:t>
      </w:r>
      <w:proofErr w:type="spellEnd"/>
      <w:r w:rsidRPr="000C52AF">
        <w:t>", "</w:t>
      </w:r>
      <w:proofErr w:type="spellStart"/>
      <w:r w:rsidRPr="000C52AF">
        <w:t>Ошибка</w:t>
      </w:r>
      <w:proofErr w:type="spellEnd"/>
      <w:r w:rsidRPr="000C52AF">
        <w:t xml:space="preserve">!", </w:t>
      </w:r>
      <w:proofErr w:type="spellStart"/>
      <w:r w:rsidRPr="000C52AF">
        <w:t>MessageBoxButtons.OK</w:t>
      </w:r>
      <w:proofErr w:type="spellEnd"/>
      <w:r w:rsidRPr="000C52AF">
        <w:t xml:space="preserve">, </w:t>
      </w:r>
      <w:proofErr w:type="spellStart"/>
      <w:r w:rsidRPr="000C52AF">
        <w:t>MessageBoxIcon.Error</w:t>
      </w:r>
      <w:proofErr w:type="spellEnd"/>
      <w:r w:rsidRPr="000C52AF">
        <w:t>);</w:t>
      </w:r>
    </w:p>
    <w:p w14:paraId="4EA42CF1" w14:textId="77777777" w:rsidR="000C52AF" w:rsidRPr="000C52AF" w:rsidRDefault="000C52AF" w:rsidP="000C52AF">
      <w:pPr>
        <w:pStyle w:val="aff1"/>
      </w:pPr>
      <w:r w:rsidRPr="000C52AF">
        <w:t xml:space="preserve">                return false;</w:t>
      </w:r>
    </w:p>
    <w:p w14:paraId="0B5D0560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0AA3F5F7" w14:textId="77777777" w:rsidR="000C52AF" w:rsidRPr="000C52AF" w:rsidRDefault="000C52AF" w:rsidP="000C52AF">
      <w:pPr>
        <w:pStyle w:val="aff1"/>
      </w:pPr>
      <w:r w:rsidRPr="000C52AF">
        <w:t xml:space="preserve">            return true;</w:t>
      </w:r>
    </w:p>
    <w:p w14:paraId="4F1FC026" w14:textId="77777777" w:rsidR="000C52AF" w:rsidRPr="000C52AF" w:rsidRDefault="000C52AF" w:rsidP="000C52AF">
      <w:pPr>
        <w:pStyle w:val="aff1"/>
      </w:pPr>
      <w:r w:rsidRPr="000C52AF">
        <w:t xml:space="preserve">        }</w:t>
      </w:r>
    </w:p>
    <w:p w14:paraId="101B4D38" w14:textId="77777777" w:rsidR="000C52AF" w:rsidRPr="000C52AF" w:rsidRDefault="000C52AF" w:rsidP="000C52AF">
      <w:pPr>
        <w:pStyle w:val="aff1"/>
      </w:pPr>
      <w:r w:rsidRPr="000C52AF">
        <w:t xml:space="preserve">        </w:t>
      </w:r>
    </w:p>
    <w:p w14:paraId="026E27E7" w14:textId="77777777" w:rsidR="000C52AF" w:rsidRPr="000C52AF" w:rsidRDefault="000C52AF" w:rsidP="000C52AF">
      <w:pPr>
        <w:pStyle w:val="aff1"/>
      </w:pPr>
    </w:p>
    <w:p w14:paraId="56FD7221" w14:textId="77777777" w:rsidR="000C52AF" w:rsidRPr="000C52AF" w:rsidRDefault="000C52AF" w:rsidP="000C52AF">
      <w:pPr>
        <w:pStyle w:val="aff1"/>
      </w:pPr>
    </w:p>
    <w:p w14:paraId="54103215" w14:textId="77777777" w:rsidR="000C52AF" w:rsidRPr="000C52AF" w:rsidRDefault="000C52AF" w:rsidP="000C52AF">
      <w:pPr>
        <w:pStyle w:val="aff1"/>
      </w:pPr>
    </w:p>
    <w:p w14:paraId="0C5E3529" w14:textId="77777777" w:rsidR="000C52AF" w:rsidRPr="000C52AF" w:rsidRDefault="000C52AF" w:rsidP="000C52AF">
      <w:pPr>
        <w:pStyle w:val="aff1"/>
      </w:pPr>
      <w:r w:rsidRPr="000C52AF">
        <w:t xml:space="preserve">        private void button2_</w:t>
      </w:r>
      <w:proofErr w:type="gramStart"/>
      <w:r w:rsidRPr="000C52AF">
        <w:t>Click(</w:t>
      </w:r>
      <w:proofErr w:type="gramEnd"/>
      <w:r w:rsidRPr="000C52AF">
        <w:t xml:space="preserve">object sender, </w:t>
      </w:r>
      <w:proofErr w:type="spellStart"/>
      <w:r w:rsidRPr="000C52AF">
        <w:t>EventArgs</w:t>
      </w:r>
      <w:proofErr w:type="spellEnd"/>
      <w:r w:rsidRPr="000C52AF">
        <w:t xml:space="preserve"> e)</w:t>
      </w:r>
    </w:p>
    <w:p w14:paraId="152A1E18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0BD13B0A" w14:textId="77777777" w:rsidR="000C52AF" w:rsidRPr="000C52AF" w:rsidRDefault="000C52AF" w:rsidP="000C52AF">
      <w:pPr>
        <w:pStyle w:val="aff1"/>
      </w:pPr>
      <w:r w:rsidRPr="000C52AF">
        <w:t xml:space="preserve">            Form form2 = new Form2();</w:t>
      </w:r>
    </w:p>
    <w:p w14:paraId="74D2AA93" w14:textId="77777777" w:rsidR="000C52AF" w:rsidRPr="000C52AF" w:rsidRDefault="000C52AF" w:rsidP="000C52AF">
      <w:pPr>
        <w:pStyle w:val="aff1"/>
      </w:pPr>
      <w:r w:rsidRPr="000C52AF">
        <w:t xml:space="preserve">            form2.Show();</w:t>
      </w:r>
    </w:p>
    <w:p w14:paraId="50E6AF3B" w14:textId="77777777" w:rsidR="000C52AF" w:rsidRPr="000C52AF" w:rsidRDefault="000C52AF" w:rsidP="000C52AF">
      <w:pPr>
        <w:pStyle w:val="aff1"/>
      </w:pPr>
      <w:r w:rsidRPr="000C52AF">
        <w:t xml:space="preserve">            Visible = false;</w:t>
      </w:r>
    </w:p>
    <w:p w14:paraId="3CDD3E94" w14:textId="77777777" w:rsidR="000C52AF" w:rsidRPr="000C52AF" w:rsidRDefault="000C52AF" w:rsidP="000C52AF">
      <w:pPr>
        <w:pStyle w:val="aff1"/>
      </w:pPr>
      <w:r w:rsidRPr="000C52AF">
        <w:t xml:space="preserve">        }</w:t>
      </w:r>
    </w:p>
    <w:p w14:paraId="0EB68CEF" w14:textId="77777777" w:rsidR="000C52AF" w:rsidRPr="000C52AF" w:rsidRDefault="000C52AF" w:rsidP="000C52AF">
      <w:pPr>
        <w:pStyle w:val="aff1"/>
      </w:pPr>
      <w:r w:rsidRPr="000C52AF">
        <w:t xml:space="preserve">        public void </w:t>
      </w:r>
      <w:proofErr w:type="spellStart"/>
      <w:proofErr w:type="gramStart"/>
      <w:r w:rsidRPr="000C52AF">
        <w:t>FillDatabase</w:t>
      </w:r>
      <w:proofErr w:type="spellEnd"/>
      <w:r w:rsidRPr="000C52AF">
        <w:t>(</w:t>
      </w:r>
      <w:proofErr w:type="gramEnd"/>
      <w:r w:rsidRPr="000C52AF">
        <w:t>)</w:t>
      </w:r>
    </w:p>
    <w:p w14:paraId="0C496626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76E0718E" w14:textId="77777777" w:rsidR="000C52AF" w:rsidRPr="000C52AF" w:rsidRDefault="000C52AF" w:rsidP="000C52AF">
      <w:pPr>
        <w:pStyle w:val="aff1"/>
      </w:pPr>
      <w:r w:rsidRPr="000C52AF">
        <w:t xml:space="preserve">            Form2? form2 = </w:t>
      </w:r>
      <w:proofErr w:type="spellStart"/>
      <w:proofErr w:type="gramStart"/>
      <w:r w:rsidRPr="000C52AF">
        <w:t>Application.OpenForms.OfType</w:t>
      </w:r>
      <w:proofErr w:type="spellEnd"/>
      <w:proofErr w:type="gramEnd"/>
      <w:r w:rsidRPr="000C52AF">
        <w:t>&lt;Form2&gt;().</w:t>
      </w:r>
      <w:proofErr w:type="spellStart"/>
      <w:r w:rsidRPr="000C52AF">
        <w:t>FirstOrDefault</w:t>
      </w:r>
      <w:proofErr w:type="spellEnd"/>
      <w:r w:rsidRPr="000C52AF">
        <w:t xml:space="preserve">(); // </w:t>
      </w:r>
      <w:proofErr w:type="spellStart"/>
      <w:r w:rsidRPr="000C52AF">
        <w:t>Поиск</w:t>
      </w:r>
      <w:proofErr w:type="spellEnd"/>
      <w:r w:rsidRPr="000C52AF">
        <w:t xml:space="preserve"> </w:t>
      </w:r>
      <w:proofErr w:type="spellStart"/>
      <w:r w:rsidRPr="000C52AF">
        <w:t>уже</w:t>
      </w:r>
      <w:proofErr w:type="spellEnd"/>
      <w:r w:rsidRPr="000C52AF">
        <w:t xml:space="preserve"> </w:t>
      </w:r>
      <w:proofErr w:type="spellStart"/>
      <w:r w:rsidRPr="000C52AF">
        <w:t>созданного</w:t>
      </w:r>
      <w:proofErr w:type="spellEnd"/>
      <w:r w:rsidRPr="000C52AF">
        <w:t xml:space="preserve"> </w:t>
      </w:r>
      <w:proofErr w:type="spellStart"/>
      <w:r w:rsidRPr="000C52AF">
        <w:t>экземпляра</w:t>
      </w:r>
      <w:proofErr w:type="spellEnd"/>
      <w:r w:rsidRPr="000C52AF">
        <w:t xml:space="preserve"> form2</w:t>
      </w:r>
    </w:p>
    <w:p w14:paraId="1B7145CE" w14:textId="77777777" w:rsidR="000C52AF" w:rsidRPr="000C52AF" w:rsidRDefault="000C52AF" w:rsidP="000C52AF">
      <w:pPr>
        <w:pStyle w:val="aff1"/>
      </w:pPr>
      <w:r w:rsidRPr="000C52AF">
        <w:t xml:space="preserve">            if (form</w:t>
      </w:r>
      <w:proofErr w:type="gramStart"/>
      <w:r w:rsidRPr="000C52AF">
        <w:t>2 !</w:t>
      </w:r>
      <w:proofErr w:type="gramEnd"/>
      <w:r w:rsidRPr="000C52AF">
        <w:t>= null)</w:t>
      </w:r>
    </w:p>
    <w:p w14:paraId="638FB4FE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1B1F6737" w14:textId="77777777" w:rsidR="000C52AF" w:rsidRPr="000C52AF" w:rsidRDefault="000C52AF" w:rsidP="000C52AF">
      <w:pPr>
        <w:pStyle w:val="aff1"/>
      </w:pPr>
      <w:r w:rsidRPr="000C52AF">
        <w:t xml:space="preserve">                int row = </w:t>
      </w:r>
      <w:proofErr w:type="gramStart"/>
      <w:r w:rsidRPr="000C52AF">
        <w:t>dataGridView1.CurrentCell.RowIndex</w:t>
      </w:r>
      <w:proofErr w:type="gramEnd"/>
      <w:r w:rsidRPr="000C52AF">
        <w:t>;</w:t>
      </w:r>
    </w:p>
    <w:p w14:paraId="1EC774E3" w14:textId="77777777" w:rsidR="000C52AF" w:rsidRPr="000C52AF" w:rsidRDefault="000C52AF" w:rsidP="000C52AF">
      <w:pPr>
        <w:pStyle w:val="aff1"/>
      </w:pPr>
      <w:r w:rsidRPr="000C52AF">
        <w:t xml:space="preserve">                int index = (int)dataGridView1.Rows[row</w:t>
      </w:r>
      <w:proofErr w:type="gramStart"/>
      <w:r w:rsidRPr="000C52AF">
        <w:t>].Cells</w:t>
      </w:r>
      <w:proofErr w:type="gramEnd"/>
      <w:r w:rsidRPr="000C52AF">
        <w:t>[0].Value;</w:t>
      </w:r>
    </w:p>
    <w:p w14:paraId="64DBDC03" w14:textId="77777777" w:rsidR="000C52AF" w:rsidRPr="000C52AF" w:rsidRDefault="000C52AF" w:rsidP="000C52AF">
      <w:pPr>
        <w:pStyle w:val="aff1"/>
      </w:pPr>
      <w:r w:rsidRPr="000C52AF">
        <w:t xml:space="preserve">                _</w:t>
      </w:r>
      <w:proofErr w:type="spellStart"/>
      <w:proofErr w:type="gramStart"/>
      <w:r w:rsidRPr="000C52AF">
        <w:t>list.Clear</w:t>
      </w:r>
      <w:proofErr w:type="spellEnd"/>
      <w:proofErr w:type="gramEnd"/>
      <w:r w:rsidRPr="000C52AF">
        <w:t>();</w:t>
      </w:r>
    </w:p>
    <w:p w14:paraId="61945E17" w14:textId="77777777" w:rsidR="000C52AF" w:rsidRPr="000C52AF" w:rsidRDefault="000C52AF" w:rsidP="000C52AF">
      <w:pPr>
        <w:pStyle w:val="aff1"/>
      </w:pPr>
      <w:r w:rsidRPr="000C52AF">
        <w:t xml:space="preserve">                 List&lt;User&gt;? list = </w:t>
      </w:r>
      <w:proofErr w:type="spellStart"/>
      <w:proofErr w:type="gramStart"/>
      <w:r w:rsidRPr="000C52AF">
        <w:t>AddAndShowUsers</w:t>
      </w:r>
      <w:proofErr w:type="spellEnd"/>
      <w:r w:rsidRPr="000C52AF">
        <w:t>(</w:t>
      </w:r>
      <w:proofErr w:type="gramEnd"/>
      <w:r w:rsidRPr="000C52AF">
        <w:t>form2.comboBox1.Text,</w:t>
      </w:r>
    </w:p>
    <w:p w14:paraId="13EA93FD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form2.textBox</w:t>
      </w:r>
      <w:proofErr w:type="gramStart"/>
      <w:r w:rsidRPr="000C52AF">
        <w:t>2.Text</w:t>
      </w:r>
      <w:proofErr w:type="gramEnd"/>
      <w:r w:rsidRPr="000C52AF">
        <w:t>,</w:t>
      </w:r>
    </w:p>
    <w:p w14:paraId="293C1F83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form2.textBox</w:t>
      </w:r>
      <w:proofErr w:type="gramStart"/>
      <w:r w:rsidRPr="000C52AF">
        <w:t>3.Text</w:t>
      </w:r>
      <w:proofErr w:type="gramEnd"/>
      <w:r w:rsidRPr="000C52AF">
        <w:t>,</w:t>
      </w:r>
    </w:p>
    <w:p w14:paraId="0291ACD3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form2.textBox</w:t>
      </w:r>
      <w:proofErr w:type="gramStart"/>
      <w:r w:rsidRPr="000C52AF">
        <w:t>4.Text</w:t>
      </w:r>
      <w:proofErr w:type="gramEnd"/>
      <w:r w:rsidRPr="000C52AF">
        <w:t>,</w:t>
      </w:r>
    </w:p>
    <w:p w14:paraId="299FD207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form2.textBox</w:t>
      </w:r>
      <w:proofErr w:type="gramStart"/>
      <w:r w:rsidRPr="000C52AF">
        <w:t>5.Text</w:t>
      </w:r>
      <w:proofErr w:type="gramEnd"/>
      <w:r w:rsidRPr="000C52AF">
        <w:t>,</w:t>
      </w:r>
    </w:p>
    <w:p w14:paraId="734912EF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index);</w:t>
      </w:r>
    </w:p>
    <w:p w14:paraId="55685B1A" w14:textId="77777777" w:rsidR="000C52AF" w:rsidRPr="000C52AF" w:rsidRDefault="000C52AF" w:rsidP="000C52AF">
      <w:pPr>
        <w:pStyle w:val="aff1"/>
      </w:pPr>
      <w:r w:rsidRPr="000C52AF">
        <w:t xml:space="preserve">                 if (</w:t>
      </w:r>
      <w:proofErr w:type="gramStart"/>
      <w:r w:rsidRPr="000C52AF">
        <w:t>list !</w:t>
      </w:r>
      <w:proofErr w:type="gramEnd"/>
      <w:r w:rsidRPr="000C52AF">
        <w:t xml:space="preserve">= null &amp;&amp; </w:t>
      </w:r>
      <w:proofErr w:type="spellStart"/>
      <w:r w:rsidRPr="000C52AF">
        <w:t>list.Count</w:t>
      </w:r>
      <w:proofErr w:type="spellEnd"/>
      <w:r w:rsidRPr="000C52AF">
        <w:t xml:space="preserve"> &gt; 0)</w:t>
      </w:r>
    </w:p>
    <w:p w14:paraId="1F7BCD16" w14:textId="77777777" w:rsidR="000C52AF" w:rsidRPr="000C52AF" w:rsidRDefault="000C52AF" w:rsidP="000C52AF">
      <w:pPr>
        <w:pStyle w:val="aff1"/>
      </w:pPr>
      <w:r w:rsidRPr="000C52AF">
        <w:t xml:space="preserve">                 {</w:t>
      </w:r>
    </w:p>
    <w:p w14:paraId="6B779A42" w14:textId="77777777" w:rsidR="000C52AF" w:rsidRPr="000C52AF" w:rsidRDefault="000C52AF" w:rsidP="000C52AF">
      <w:pPr>
        <w:pStyle w:val="aff1"/>
      </w:pPr>
      <w:r w:rsidRPr="000C52AF">
        <w:t xml:space="preserve">                     _</w:t>
      </w:r>
      <w:proofErr w:type="spellStart"/>
      <w:proofErr w:type="gramStart"/>
      <w:r w:rsidRPr="000C52AF">
        <w:t>list.AddRange</w:t>
      </w:r>
      <w:proofErr w:type="spellEnd"/>
      <w:proofErr w:type="gramEnd"/>
      <w:r w:rsidRPr="000C52AF">
        <w:t>(list);</w:t>
      </w:r>
    </w:p>
    <w:p w14:paraId="6665CAF0" w14:textId="77777777" w:rsidR="000C52AF" w:rsidRPr="000C52AF" w:rsidRDefault="000C52AF" w:rsidP="000C52AF">
      <w:pPr>
        <w:pStyle w:val="aff1"/>
      </w:pPr>
      <w:r w:rsidRPr="000C52AF">
        <w:t xml:space="preserve">                     </w:t>
      </w:r>
      <w:proofErr w:type="spellStart"/>
      <w:r w:rsidRPr="000C52AF">
        <w:t>bsUsers.ResetBindings</w:t>
      </w:r>
      <w:proofErr w:type="spellEnd"/>
      <w:r w:rsidRPr="000C52AF">
        <w:t>(false);</w:t>
      </w:r>
    </w:p>
    <w:p w14:paraId="6A2747DB" w14:textId="77777777" w:rsidR="000C52AF" w:rsidRPr="000C52AF" w:rsidRDefault="000C52AF" w:rsidP="000C52AF">
      <w:pPr>
        <w:pStyle w:val="aff1"/>
      </w:pPr>
      <w:r w:rsidRPr="000C52AF">
        <w:t xml:space="preserve">                 }</w:t>
      </w:r>
    </w:p>
    <w:p w14:paraId="7FFC8142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14F7C5FA" w14:textId="77777777" w:rsidR="000C52AF" w:rsidRPr="000C52AF" w:rsidRDefault="000C52AF" w:rsidP="000C52AF">
      <w:pPr>
        <w:pStyle w:val="aff1"/>
      </w:pPr>
      <w:r w:rsidRPr="000C52AF">
        <w:t xml:space="preserve">        }</w:t>
      </w:r>
    </w:p>
    <w:p w14:paraId="0072CB2F" w14:textId="77777777" w:rsidR="000C52AF" w:rsidRPr="000C52AF" w:rsidRDefault="000C52AF" w:rsidP="000C52AF">
      <w:pPr>
        <w:pStyle w:val="aff1"/>
      </w:pPr>
    </w:p>
    <w:p w14:paraId="4EE988DD" w14:textId="77777777" w:rsidR="000C52AF" w:rsidRPr="000C52AF" w:rsidRDefault="000C52AF" w:rsidP="000C52AF">
      <w:pPr>
        <w:pStyle w:val="aff1"/>
      </w:pPr>
    </w:p>
    <w:p w14:paraId="7034685D" w14:textId="77777777" w:rsidR="000C52AF" w:rsidRPr="000C52AF" w:rsidRDefault="000C52AF" w:rsidP="000C52AF">
      <w:pPr>
        <w:pStyle w:val="aff1"/>
      </w:pPr>
      <w:r w:rsidRPr="000C52AF">
        <w:t xml:space="preserve">        private void button3_</w:t>
      </w:r>
      <w:proofErr w:type="gramStart"/>
      <w:r w:rsidRPr="000C52AF">
        <w:t>Click(</w:t>
      </w:r>
      <w:proofErr w:type="gramEnd"/>
      <w:r w:rsidRPr="000C52AF">
        <w:t xml:space="preserve">object sender, </w:t>
      </w:r>
      <w:proofErr w:type="spellStart"/>
      <w:r w:rsidRPr="000C52AF">
        <w:t>EventArgs</w:t>
      </w:r>
      <w:proofErr w:type="spellEnd"/>
      <w:r w:rsidRPr="000C52AF">
        <w:t xml:space="preserve"> e)</w:t>
      </w:r>
    </w:p>
    <w:p w14:paraId="2594BA89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55C4F242" w14:textId="77777777" w:rsidR="000C52AF" w:rsidRPr="000C52AF" w:rsidRDefault="000C52AF" w:rsidP="000C52AF">
      <w:pPr>
        <w:pStyle w:val="aff1"/>
      </w:pPr>
      <w:r w:rsidRPr="000C52AF">
        <w:t xml:space="preserve">            int row = </w:t>
      </w:r>
      <w:proofErr w:type="gramStart"/>
      <w:r w:rsidRPr="000C52AF">
        <w:t>dataGridView1.CurrentCell.RowIndex</w:t>
      </w:r>
      <w:proofErr w:type="gramEnd"/>
      <w:r w:rsidRPr="000C52AF">
        <w:t>;</w:t>
      </w:r>
    </w:p>
    <w:p w14:paraId="7F8EBBAB" w14:textId="77777777" w:rsidR="000C52AF" w:rsidRPr="000C52AF" w:rsidRDefault="000C52AF" w:rsidP="000C52AF">
      <w:pPr>
        <w:pStyle w:val="aff1"/>
      </w:pPr>
      <w:r w:rsidRPr="000C52AF">
        <w:t xml:space="preserve">            int index = (int)dataGridView1.Rows[row</w:t>
      </w:r>
      <w:proofErr w:type="gramStart"/>
      <w:r w:rsidRPr="000C52AF">
        <w:t>].Cells</w:t>
      </w:r>
      <w:proofErr w:type="gramEnd"/>
      <w:r w:rsidRPr="000C52AF">
        <w:t>[0].Value;</w:t>
      </w:r>
    </w:p>
    <w:p w14:paraId="21C28C54" w14:textId="77777777" w:rsidR="000C52AF" w:rsidRPr="000C52AF" w:rsidRDefault="000C52AF" w:rsidP="000C52AF">
      <w:pPr>
        <w:pStyle w:val="aff1"/>
      </w:pPr>
      <w:r w:rsidRPr="000C52AF">
        <w:t xml:space="preserve">            _</w:t>
      </w:r>
      <w:proofErr w:type="spellStart"/>
      <w:proofErr w:type="gramStart"/>
      <w:r w:rsidRPr="000C52AF">
        <w:t>list.Clear</w:t>
      </w:r>
      <w:proofErr w:type="spellEnd"/>
      <w:proofErr w:type="gramEnd"/>
      <w:r w:rsidRPr="000C52AF">
        <w:t>();</w:t>
      </w:r>
    </w:p>
    <w:p w14:paraId="3F8E3A13" w14:textId="77777777" w:rsidR="000C52AF" w:rsidRPr="000C52AF" w:rsidRDefault="000C52AF" w:rsidP="000C52AF">
      <w:pPr>
        <w:pStyle w:val="aff1"/>
      </w:pPr>
      <w:r w:rsidRPr="000C52AF">
        <w:t xml:space="preserve">            </w:t>
      </w:r>
      <w:proofErr w:type="spellStart"/>
      <w:r w:rsidRPr="000C52AF">
        <w:t>DialogResult</w:t>
      </w:r>
      <w:proofErr w:type="spellEnd"/>
      <w:r w:rsidRPr="000C52AF">
        <w:t xml:space="preserve"> result = </w:t>
      </w:r>
      <w:proofErr w:type="spellStart"/>
      <w:r w:rsidRPr="000C52AF">
        <w:t>MessageBox.Show</w:t>
      </w:r>
      <w:proofErr w:type="spellEnd"/>
      <w:r w:rsidRPr="000C52AF">
        <w:t>("</w:t>
      </w:r>
      <w:proofErr w:type="spellStart"/>
      <w:r w:rsidRPr="000C52AF">
        <w:t>Вы</w:t>
      </w:r>
      <w:proofErr w:type="spellEnd"/>
      <w:r w:rsidRPr="000C52AF">
        <w:t xml:space="preserve"> </w:t>
      </w:r>
      <w:proofErr w:type="spellStart"/>
      <w:r w:rsidRPr="000C52AF">
        <w:t>точно</w:t>
      </w:r>
      <w:proofErr w:type="spellEnd"/>
      <w:r w:rsidRPr="000C52AF">
        <w:t xml:space="preserve"> </w:t>
      </w:r>
      <w:proofErr w:type="spellStart"/>
      <w:r w:rsidRPr="000C52AF">
        <w:t>хотите</w:t>
      </w:r>
      <w:proofErr w:type="spellEnd"/>
      <w:r w:rsidRPr="000C52AF">
        <w:t xml:space="preserve"> </w:t>
      </w:r>
      <w:proofErr w:type="spellStart"/>
      <w:r w:rsidRPr="000C52AF">
        <w:t>удалить</w:t>
      </w:r>
      <w:proofErr w:type="spellEnd"/>
      <w:r w:rsidRPr="000C52AF">
        <w:t xml:space="preserve"> </w:t>
      </w:r>
      <w:proofErr w:type="spellStart"/>
      <w:r w:rsidRPr="000C52AF">
        <w:t>запись</w:t>
      </w:r>
      <w:proofErr w:type="spellEnd"/>
      <w:r w:rsidRPr="000C52AF">
        <w:t>?",</w:t>
      </w:r>
    </w:p>
    <w:p w14:paraId="4E56B049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"</w:t>
      </w:r>
      <w:proofErr w:type="spellStart"/>
      <w:r w:rsidRPr="000C52AF">
        <w:t>Сообщение</w:t>
      </w:r>
      <w:proofErr w:type="spellEnd"/>
      <w:r w:rsidRPr="000C52AF">
        <w:t>",</w:t>
      </w:r>
    </w:p>
    <w:p w14:paraId="6EB5C200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</w:t>
      </w:r>
      <w:proofErr w:type="spellStart"/>
      <w:r w:rsidRPr="000C52AF">
        <w:t>MessageBoxButtons.YesNo</w:t>
      </w:r>
      <w:proofErr w:type="spellEnd"/>
      <w:r w:rsidRPr="000C52AF">
        <w:t>);</w:t>
      </w:r>
    </w:p>
    <w:p w14:paraId="4DE05FE7" w14:textId="77777777" w:rsidR="000C52AF" w:rsidRPr="000C52AF" w:rsidRDefault="000C52AF" w:rsidP="000C52AF">
      <w:pPr>
        <w:pStyle w:val="aff1"/>
      </w:pPr>
      <w:r w:rsidRPr="000C52AF">
        <w:t xml:space="preserve">            if (result == </w:t>
      </w:r>
      <w:proofErr w:type="spellStart"/>
      <w:r w:rsidRPr="000C52AF">
        <w:t>DialogResult.Yes</w:t>
      </w:r>
      <w:proofErr w:type="spellEnd"/>
      <w:r w:rsidRPr="000C52AF">
        <w:t>)</w:t>
      </w:r>
    </w:p>
    <w:p w14:paraId="33CBFBF5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338DB415" w14:textId="77777777" w:rsidR="000C52AF" w:rsidRPr="000C52AF" w:rsidRDefault="000C52AF" w:rsidP="000C52AF">
      <w:pPr>
        <w:pStyle w:val="aff1"/>
      </w:pPr>
      <w:r w:rsidRPr="000C52AF">
        <w:t xml:space="preserve">                List&lt;User&gt;? list = </w:t>
      </w:r>
      <w:proofErr w:type="spellStart"/>
      <w:r w:rsidRPr="000C52AF">
        <w:t>DeleteAndShowUsers</w:t>
      </w:r>
      <w:proofErr w:type="spellEnd"/>
      <w:r w:rsidRPr="000C52AF">
        <w:t>(index);</w:t>
      </w:r>
    </w:p>
    <w:p w14:paraId="5E424771" w14:textId="77777777" w:rsidR="000C52AF" w:rsidRPr="000C52AF" w:rsidRDefault="000C52AF" w:rsidP="000C52AF">
      <w:pPr>
        <w:pStyle w:val="aff1"/>
      </w:pPr>
      <w:r w:rsidRPr="000C52AF">
        <w:t xml:space="preserve">                if (</w:t>
      </w:r>
      <w:proofErr w:type="gramStart"/>
      <w:r w:rsidRPr="000C52AF">
        <w:t>list !</w:t>
      </w:r>
      <w:proofErr w:type="gramEnd"/>
      <w:r w:rsidRPr="000C52AF">
        <w:t xml:space="preserve">= null &amp;&amp; </w:t>
      </w:r>
      <w:proofErr w:type="spellStart"/>
      <w:r w:rsidRPr="000C52AF">
        <w:t>list.Count</w:t>
      </w:r>
      <w:proofErr w:type="spellEnd"/>
      <w:r w:rsidRPr="000C52AF">
        <w:t xml:space="preserve"> &gt; 0)</w:t>
      </w:r>
    </w:p>
    <w:p w14:paraId="2FBBB4A3" w14:textId="77777777" w:rsidR="000C52AF" w:rsidRPr="000C52AF" w:rsidRDefault="000C52AF" w:rsidP="000C52AF">
      <w:pPr>
        <w:pStyle w:val="aff1"/>
      </w:pPr>
      <w:r w:rsidRPr="000C52AF">
        <w:t xml:space="preserve">                {</w:t>
      </w:r>
    </w:p>
    <w:p w14:paraId="4F0D8AFC" w14:textId="77777777" w:rsidR="000C52AF" w:rsidRPr="000C52AF" w:rsidRDefault="000C52AF" w:rsidP="000C52AF">
      <w:pPr>
        <w:pStyle w:val="aff1"/>
      </w:pPr>
      <w:r w:rsidRPr="000C52AF">
        <w:t xml:space="preserve">                    _</w:t>
      </w:r>
      <w:proofErr w:type="spellStart"/>
      <w:proofErr w:type="gramStart"/>
      <w:r w:rsidRPr="000C52AF">
        <w:t>list.AddRange</w:t>
      </w:r>
      <w:proofErr w:type="spellEnd"/>
      <w:proofErr w:type="gramEnd"/>
      <w:r w:rsidRPr="000C52AF">
        <w:t>(list);</w:t>
      </w:r>
    </w:p>
    <w:p w14:paraId="5599C11C" w14:textId="77777777" w:rsidR="000C52AF" w:rsidRPr="000C52AF" w:rsidRDefault="000C52AF" w:rsidP="000C52AF">
      <w:pPr>
        <w:pStyle w:val="aff1"/>
      </w:pPr>
      <w:r w:rsidRPr="000C52AF">
        <w:lastRenderedPageBreak/>
        <w:t xml:space="preserve">                    </w:t>
      </w:r>
      <w:proofErr w:type="spellStart"/>
      <w:r w:rsidRPr="000C52AF">
        <w:t>bsUsers.ResetBindings</w:t>
      </w:r>
      <w:proofErr w:type="spellEnd"/>
      <w:r w:rsidRPr="000C52AF">
        <w:t>(false);</w:t>
      </w:r>
    </w:p>
    <w:p w14:paraId="069227AB" w14:textId="77777777" w:rsidR="000C52AF" w:rsidRPr="000C52AF" w:rsidRDefault="000C52AF" w:rsidP="000C52AF">
      <w:pPr>
        <w:pStyle w:val="aff1"/>
      </w:pPr>
      <w:r w:rsidRPr="000C52AF">
        <w:t xml:space="preserve">                }</w:t>
      </w:r>
    </w:p>
    <w:p w14:paraId="30086C17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4E278532" w14:textId="77777777" w:rsidR="000C52AF" w:rsidRPr="000C52AF" w:rsidRDefault="000C52AF" w:rsidP="000C52AF">
      <w:pPr>
        <w:pStyle w:val="aff1"/>
      </w:pPr>
      <w:r w:rsidRPr="000C52AF">
        <w:t xml:space="preserve">            else </w:t>
      </w:r>
    </w:p>
    <w:p w14:paraId="5D2DBD02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3EB8DA81" w14:textId="77777777" w:rsidR="000C52AF" w:rsidRPr="000C52AF" w:rsidRDefault="000C52AF" w:rsidP="000C52AF">
      <w:pPr>
        <w:pStyle w:val="aff1"/>
      </w:pPr>
      <w:r w:rsidRPr="000C52AF">
        <w:t xml:space="preserve">                List&lt;User&gt;? list = </w:t>
      </w:r>
      <w:proofErr w:type="spellStart"/>
      <w:proofErr w:type="gramStart"/>
      <w:r w:rsidRPr="000C52AF">
        <w:t>ConnectionToSQLAndShowUsers</w:t>
      </w:r>
      <w:proofErr w:type="spellEnd"/>
      <w:r w:rsidRPr="000C52AF">
        <w:t>(</w:t>
      </w:r>
      <w:proofErr w:type="gramEnd"/>
      <w:r w:rsidRPr="000C52AF">
        <w:t>);</w:t>
      </w:r>
    </w:p>
    <w:p w14:paraId="54A36C77" w14:textId="77777777" w:rsidR="000C52AF" w:rsidRPr="000C52AF" w:rsidRDefault="000C52AF" w:rsidP="000C52AF">
      <w:pPr>
        <w:pStyle w:val="aff1"/>
      </w:pPr>
      <w:r w:rsidRPr="000C52AF">
        <w:t xml:space="preserve">                if (</w:t>
      </w:r>
      <w:proofErr w:type="gramStart"/>
      <w:r w:rsidRPr="000C52AF">
        <w:t>list !</w:t>
      </w:r>
      <w:proofErr w:type="gramEnd"/>
      <w:r w:rsidRPr="000C52AF">
        <w:t xml:space="preserve">= null &amp;&amp; </w:t>
      </w:r>
      <w:proofErr w:type="spellStart"/>
      <w:r w:rsidRPr="000C52AF">
        <w:t>list.Count</w:t>
      </w:r>
      <w:proofErr w:type="spellEnd"/>
      <w:r w:rsidRPr="000C52AF">
        <w:t xml:space="preserve"> &gt; 0)</w:t>
      </w:r>
    </w:p>
    <w:p w14:paraId="1C84F6C3" w14:textId="77777777" w:rsidR="000C52AF" w:rsidRPr="000C52AF" w:rsidRDefault="000C52AF" w:rsidP="000C52AF">
      <w:pPr>
        <w:pStyle w:val="aff1"/>
      </w:pPr>
      <w:r w:rsidRPr="000C52AF">
        <w:t xml:space="preserve">                {</w:t>
      </w:r>
    </w:p>
    <w:p w14:paraId="33FB4F0A" w14:textId="77777777" w:rsidR="000C52AF" w:rsidRPr="000C52AF" w:rsidRDefault="000C52AF" w:rsidP="000C52AF">
      <w:pPr>
        <w:pStyle w:val="aff1"/>
      </w:pPr>
      <w:r w:rsidRPr="000C52AF">
        <w:t xml:space="preserve">                    _</w:t>
      </w:r>
      <w:proofErr w:type="spellStart"/>
      <w:proofErr w:type="gramStart"/>
      <w:r w:rsidRPr="000C52AF">
        <w:t>list.AddRange</w:t>
      </w:r>
      <w:proofErr w:type="spellEnd"/>
      <w:proofErr w:type="gramEnd"/>
      <w:r w:rsidRPr="000C52AF">
        <w:t>(list);</w:t>
      </w:r>
    </w:p>
    <w:p w14:paraId="4B13EEF3" w14:textId="77777777" w:rsidR="000C52AF" w:rsidRPr="000C52AF" w:rsidRDefault="000C52AF" w:rsidP="000C52AF">
      <w:pPr>
        <w:pStyle w:val="aff1"/>
      </w:pPr>
      <w:r w:rsidRPr="000C52AF">
        <w:t xml:space="preserve">                    </w:t>
      </w:r>
      <w:proofErr w:type="spellStart"/>
      <w:r w:rsidRPr="000C52AF">
        <w:t>bsUsers.ResetBindings</w:t>
      </w:r>
      <w:proofErr w:type="spellEnd"/>
      <w:r w:rsidRPr="000C52AF">
        <w:t>(false);//</w:t>
      </w:r>
      <w:proofErr w:type="spellStart"/>
      <w:r w:rsidRPr="000C52AF">
        <w:t>обновить</w:t>
      </w:r>
      <w:proofErr w:type="spellEnd"/>
      <w:r w:rsidRPr="000C52AF">
        <w:t xml:space="preserve"> </w:t>
      </w:r>
      <w:proofErr w:type="spellStart"/>
      <w:r w:rsidRPr="000C52AF">
        <w:t>значения</w:t>
      </w:r>
      <w:proofErr w:type="spellEnd"/>
    </w:p>
    <w:p w14:paraId="56C2C295" w14:textId="77777777" w:rsidR="000C52AF" w:rsidRPr="000C52AF" w:rsidRDefault="000C52AF" w:rsidP="000C52AF">
      <w:pPr>
        <w:pStyle w:val="aff1"/>
      </w:pPr>
      <w:r w:rsidRPr="000C52AF">
        <w:t xml:space="preserve">                }</w:t>
      </w:r>
    </w:p>
    <w:p w14:paraId="08AFB3F6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57979213" w14:textId="77777777" w:rsidR="000C52AF" w:rsidRPr="000C52AF" w:rsidRDefault="000C52AF" w:rsidP="000C52AF">
      <w:pPr>
        <w:pStyle w:val="aff1"/>
      </w:pPr>
      <w:r w:rsidRPr="000C52AF">
        <w:t xml:space="preserve">        }</w:t>
      </w:r>
    </w:p>
    <w:p w14:paraId="6CCBB519" w14:textId="77777777" w:rsidR="000C52AF" w:rsidRPr="000C52AF" w:rsidRDefault="000C52AF" w:rsidP="000C52AF">
      <w:pPr>
        <w:pStyle w:val="aff1"/>
      </w:pPr>
      <w:r w:rsidRPr="000C52AF">
        <w:t xml:space="preserve">        </w:t>
      </w:r>
    </w:p>
    <w:p w14:paraId="5DEF63E3" w14:textId="77777777" w:rsidR="000C52AF" w:rsidRPr="000C52AF" w:rsidRDefault="000C52AF" w:rsidP="000C52AF">
      <w:pPr>
        <w:pStyle w:val="aff1"/>
      </w:pPr>
      <w:r w:rsidRPr="000C52AF">
        <w:t xml:space="preserve">        private void dataGridView1_</w:t>
      </w:r>
      <w:proofErr w:type="gramStart"/>
      <w:r w:rsidRPr="000C52AF">
        <w:t>CellClick(</w:t>
      </w:r>
      <w:proofErr w:type="gramEnd"/>
      <w:r w:rsidRPr="000C52AF">
        <w:t xml:space="preserve">object sender, </w:t>
      </w:r>
      <w:proofErr w:type="spellStart"/>
      <w:r w:rsidRPr="000C52AF">
        <w:t>DataGridViewCellEventArgs</w:t>
      </w:r>
      <w:proofErr w:type="spellEnd"/>
      <w:r w:rsidRPr="000C52AF">
        <w:t xml:space="preserve"> e)</w:t>
      </w:r>
    </w:p>
    <w:p w14:paraId="43D7D335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49CE66A1" w14:textId="77777777" w:rsidR="000C52AF" w:rsidRPr="000C52AF" w:rsidRDefault="000C52AF" w:rsidP="000C52AF">
      <w:pPr>
        <w:pStyle w:val="aff1"/>
      </w:pPr>
      <w:r w:rsidRPr="000C52AF">
        <w:t xml:space="preserve">            comboBox1.Visible = true;</w:t>
      </w:r>
    </w:p>
    <w:p w14:paraId="0E44082E" w14:textId="77777777" w:rsidR="000C52AF" w:rsidRPr="000C52AF" w:rsidRDefault="000C52AF" w:rsidP="000C52AF">
      <w:pPr>
        <w:pStyle w:val="aff1"/>
      </w:pPr>
      <w:r w:rsidRPr="000C52AF">
        <w:t xml:space="preserve">            textBox2.Visible = true;</w:t>
      </w:r>
    </w:p>
    <w:p w14:paraId="62FA9072" w14:textId="77777777" w:rsidR="000C52AF" w:rsidRPr="000C52AF" w:rsidRDefault="000C52AF" w:rsidP="000C52AF">
      <w:pPr>
        <w:pStyle w:val="aff1"/>
      </w:pPr>
      <w:r w:rsidRPr="000C52AF">
        <w:t xml:space="preserve">            textBox3.Visible = true;</w:t>
      </w:r>
    </w:p>
    <w:p w14:paraId="4184470C" w14:textId="77777777" w:rsidR="000C52AF" w:rsidRPr="000C52AF" w:rsidRDefault="000C52AF" w:rsidP="000C52AF">
      <w:pPr>
        <w:pStyle w:val="aff1"/>
      </w:pPr>
      <w:r w:rsidRPr="000C52AF">
        <w:t xml:space="preserve">            textBox4.Visible = true;</w:t>
      </w:r>
    </w:p>
    <w:p w14:paraId="0AA664D7" w14:textId="77777777" w:rsidR="000C52AF" w:rsidRPr="000C52AF" w:rsidRDefault="000C52AF" w:rsidP="000C52AF">
      <w:pPr>
        <w:pStyle w:val="aff1"/>
      </w:pPr>
      <w:r w:rsidRPr="000C52AF">
        <w:t xml:space="preserve">            textBox5.Visible = true;</w:t>
      </w:r>
    </w:p>
    <w:p w14:paraId="2C77388A" w14:textId="77777777" w:rsidR="000C52AF" w:rsidRPr="000C52AF" w:rsidRDefault="000C52AF" w:rsidP="000C52AF">
      <w:pPr>
        <w:pStyle w:val="aff1"/>
      </w:pPr>
    </w:p>
    <w:p w14:paraId="74C0D4F4" w14:textId="77777777" w:rsidR="000C52AF" w:rsidRPr="000C52AF" w:rsidRDefault="000C52AF" w:rsidP="000C52AF">
      <w:pPr>
        <w:pStyle w:val="aff1"/>
      </w:pPr>
      <w:r w:rsidRPr="000C52AF">
        <w:t xml:space="preserve">            label1.Visible = true;</w:t>
      </w:r>
    </w:p>
    <w:p w14:paraId="24B69824" w14:textId="77777777" w:rsidR="000C52AF" w:rsidRPr="000C52AF" w:rsidRDefault="000C52AF" w:rsidP="000C52AF">
      <w:pPr>
        <w:pStyle w:val="aff1"/>
      </w:pPr>
      <w:r w:rsidRPr="000C52AF">
        <w:t xml:space="preserve">            label2.Visible = true;</w:t>
      </w:r>
    </w:p>
    <w:p w14:paraId="0BF76E87" w14:textId="77777777" w:rsidR="000C52AF" w:rsidRPr="000C52AF" w:rsidRDefault="000C52AF" w:rsidP="000C52AF">
      <w:pPr>
        <w:pStyle w:val="aff1"/>
      </w:pPr>
      <w:r w:rsidRPr="000C52AF">
        <w:t xml:space="preserve">            label3.Visible = true;</w:t>
      </w:r>
    </w:p>
    <w:p w14:paraId="2E57F587" w14:textId="77777777" w:rsidR="000C52AF" w:rsidRPr="000C52AF" w:rsidRDefault="000C52AF" w:rsidP="000C52AF">
      <w:pPr>
        <w:pStyle w:val="aff1"/>
      </w:pPr>
      <w:r w:rsidRPr="000C52AF">
        <w:t xml:space="preserve">            label4.Visible = true;</w:t>
      </w:r>
    </w:p>
    <w:p w14:paraId="7F7316A1" w14:textId="77777777" w:rsidR="000C52AF" w:rsidRPr="000C52AF" w:rsidRDefault="000C52AF" w:rsidP="000C52AF">
      <w:pPr>
        <w:pStyle w:val="aff1"/>
      </w:pPr>
      <w:r w:rsidRPr="000C52AF">
        <w:t xml:space="preserve">            label5.Visible = true;</w:t>
      </w:r>
    </w:p>
    <w:p w14:paraId="7D380F7A" w14:textId="77777777" w:rsidR="000C52AF" w:rsidRPr="000C52AF" w:rsidRDefault="000C52AF" w:rsidP="000C52AF">
      <w:pPr>
        <w:pStyle w:val="aff1"/>
      </w:pPr>
      <w:r w:rsidRPr="000C52AF">
        <w:t xml:space="preserve">            </w:t>
      </w:r>
    </w:p>
    <w:p w14:paraId="6AB6B839" w14:textId="77777777" w:rsidR="000C52AF" w:rsidRPr="000C52AF" w:rsidRDefault="000C52AF" w:rsidP="000C52AF">
      <w:pPr>
        <w:pStyle w:val="aff1"/>
      </w:pPr>
      <w:r w:rsidRPr="000C52AF">
        <w:t xml:space="preserve">            </w:t>
      </w:r>
      <w:proofErr w:type="spellStart"/>
      <w:r w:rsidRPr="000C52AF">
        <w:t>checkText</w:t>
      </w:r>
      <w:proofErr w:type="spellEnd"/>
      <w:r w:rsidRPr="000C52AF">
        <w:t xml:space="preserve"> = </w:t>
      </w:r>
      <w:proofErr w:type="gramStart"/>
      <w:r w:rsidRPr="000C52AF">
        <w:t>dataGridView1.CurrentRow.Cells</w:t>
      </w:r>
      <w:proofErr w:type="gramEnd"/>
      <w:r w:rsidRPr="000C52AF">
        <w:t>[1].</w:t>
      </w:r>
      <w:proofErr w:type="spellStart"/>
      <w:r w:rsidRPr="000C52AF">
        <w:t>Value.ToString</w:t>
      </w:r>
      <w:proofErr w:type="spellEnd"/>
      <w:r w:rsidRPr="000C52AF">
        <w:t>();</w:t>
      </w:r>
    </w:p>
    <w:p w14:paraId="7EC65B1D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t xml:space="preserve">            if</w:t>
      </w:r>
      <w:r w:rsidRPr="000C52AF">
        <w:rPr>
          <w:lang w:val="ru-RU"/>
        </w:rPr>
        <w:t xml:space="preserve"> (</w:t>
      </w:r>
      <w:proofErr w:type="spellStart"/>
      <w:r w:rsidRPr="000C52AF">
        <w:t>checkText</w:t>
      </w:r>
      <w:proofErr w:type="spellEnd"/>
      <w:r w:rsidRPr="000C52AF">
        <w:rPr>
          <w:lang w:val="ru-RU"/>
        </w:rPr>
        <w:t xml:space="preserve"> == "Искусственный спутник Земли")</w:t>
      </w:r>
    </w:p>
    <w:p w14:paraId="1AA263C5" w14:textId="77777777" w:rsidR="000C52AF" w:rsidRPr="000C52AF" w:rsidRDefault="000C52AF" w:rsidP="000C52AF">
      <w:pPr>
        <w:pStyle w:val="aff1"/>
      </w:pPr>
      <w:r w:rsidRPr="000C52AF">
        <w:rPr>
          <w:lang w:val="ru-RU"/>
        </w:rPr>
        <w:t xml:space="preserve">            </w:t>
      </w:r>
      <w:r w:rsidRPr="000C52AF">
        <w:t>{</w:t>
      </w:r>
    </w:p>
    <w:p w14:paraId="62DA3656" w14:textId="77777777" w:rsidR="000C52AF" w:rsidRPr="000C52AF" w:rsidRDefault="000C52AF" w:rsidP="000C52AF">
      <w:pPr>
        <w:pStyle w:val="aff1"/>
      </w:pPr>
      <w:r w:rsidRPr="000C52AF">
        <w:t xml:space="preserve">                comboBox1.SelectedIndex = 0;</w:t>
      </w:r>
    </w:p>
    <w:p w14:paraId="68635CCD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46EC2353" w14:textId="77777777" w:rsidR="000C52AF" w:rsidRPr="000C52AF" w:rsidRDefault="000C52AF" w:rsidP="000C52AF">
      <w:pPr>
        <w:pStyle w:val="aff1"/>
      </w:pPr>
      <w:r w:rsidRPr="000C52AF">
        <w:t xml:space="preserve">            else</w:t>
      </w:r>
    </w:p>
    <w:p w14:paraId="6C1414D8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59709FAC" w14:textId="77777777" w:rsidR="000C52AF" w:rsidRPr="000C52AF" w:rsidRDefault="000C52AF" w:rsidP="000C52AF">
      <w:pPr>
        <w:pStyle w:val="aff1"/>
      </w:pPr>
      <w:r w:rsidRPr="000C52AF">
        <w:t xml:space="preserve">                comboBox1.SelectedIndex = 1;</w:t>
      </w:r>
    </w:p>
    <w:p w14:paraId="50AA7767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36B3962A" w14:textId="77777777" w:rsidR="000C52AF" w:rsidRPr="000C52AF" w:rsidRDefault="000C52AF" w:rsidP="000C52AF">
      <w:pPr>
        <w:pStyle w:val="aff1"/>
      </w:pPr>
      <w:r w:rsidRPr="000C52AF">
        <w:t xml:space="preserve">            textBox2.Text = </w:t>
      </w:r>
      <w:proofErr w:type="gramStart"/>
      <w:r w:rsidRPr="000C52AF">
        <w:t>dataGridView1.CurrentRow.Cells</w:t>
      </w:r>
      <w:proofErr w:type="gramEnd"/>
      <w:r w:rsidRPr="000C52AF">
        <w:t>[2].</w:t>
      </w:r>
      <w:proofErr w:type="spellStart"/>
      <w:r w:rsidRPr="000C52AF">
        <w:t>Value.ToString</w:t>
      </w:r>
      <w:proofErr w:type="spellEnd"/>
      <w:r w:rsidRPr="000C52AF">
        <w:t>();</w:t>
      </w:r>
    </w:p>
    <w:p w14:paraId="2294AABE" w14:textId="77777777" w:rsidR="000C52AF" w:rsidRPr="000C52AF" w:rsidRDefault="000C52AF" w:rsidP="000C52AF">
      <w:pPr>
        <w:pStyle w:val="aff1"/>
      </w:pPr>
      <w:r w:rsidRPr="000C52AF">
        <w:t xml:space="preserve">            textBox3.Text = </w:t>
      </w:r>
      <w:proofErr w:type="gramStart"/>
      <w:r w:rsidRPr="000C52AF">
        <w:t>dataGridView1.CurrentRow.Cells</w:t>
      </w:r>
      <w:proofErr w:type="gramEnd"/>
      <w:r w:rsidRPr="000C52AF">
        <w:t>[3].</w:t>
      </w:r>
      <w:proofErr w:type="spellStart"/>
      <w:r w:rsidRPr="000C52AF">
        <w:t>Value.ToString</w:t>
      </w:r>
      <w:proofErr w:type="spellEnd"/>
      <w:r w:rsidRPr="000C52AF">
        <w:t>();</w:t>
      </w:r>
    </w:p>
    <w:p w14:paraId="3C66FA90" w14:textId="77777777" w:rsidR="000C52AF" w:rsidRPr="000C52AF" w:rsidRDefault="000C52AF" w:rsidP="000C52AF">
      <w:pPr>
        <w:pStyle w:val="aff1"/>
      </w:pPr>
      <w:r w:rsidRPr="000C52AF">
        <w:t xml:space="preserve">            textBox4.Text = </w:t>
      </w:r>
      <w:proofErr w:type="gramStart"/>
      <w:r w:rsidRPr="000C52AF">
        <w:t>dataGridView1.CurrentRow.Cells</w:t>
      </w:r>
      <w:proofErr w:type="gramEnd"/>
      <w:r w:rsidRPr="000C52AF">
        <w:t>[4].</w:t>
      </w:r>
      <w:proofErr w:type="spellStart"/>
      <w:r w:rsidRPr="000C52AF">
        <w:t>Value.ToString</w:t>
      </w:r>
      <w:proofErr w:type="spellEnd"/>
      <w:r w:rsidRPr="000C52AF">
        <w:t>();</w:t>
      </w:r>
    </w:p>
    <w:p w14:paraId="55A74159" w14:textId="77777777" w:rsidR="000C52AF" w:rsidRPr="000C52AF" w:rsidRDefault="000C52AF" w:rsidP="000C52AF">
      <w:pPr>
        <w:pStyle w:val="aff1"/>
      </w:pPr>
      <w:r w:rsidRPr="000C52AF">
        <w:t xml:space="preserve">            textBox5.Text = </w:t>
      </w:r>
      <w:proofErr w:type="gramStart"/>
      <w:r w:rsidRPr="000C52AF">
        <w:t>dataGridView1.CurrentRow.Cells</w:t>
      </w:r>
      <w:proofErr w:type="gramEnd"/>
      <w:r w:rsidRPr="000C52AF">
        <w:t>[5].</w:t>
      </w:r>
      <w:proofErr w:type="spellStart"/>
      <w:r w:rsidRPr="000C52AF">
        <w:t>Value.ToString</w:t>
      </w:r>
      <w:proofErr w:type="spellEnd"/>
      <w:r w:rsidRPr="000C52AF">
        <w:t>();</w:t>
      </w:r>
    </w:p>
    <w:p w14:paraId="0C82E7C6" w14:textId="77777777" w:rsidR="000C52AF" w:rsidRPr="000C52AF" w:rsidRDefault="000C52AF" w:rsidP="000C52AF">
      <w:pPr>
        <w:pStyle w:val="aff1"/>
      </w:pPr>
    </w:p>
    <w:p w14:paraId="150254C0" w14:textId="77777777" w:rsidR="000C52AF" w:rsidRPr="000C52AF" w:rsidRDefault="000C52AF" w:rsidP="000C52AF">
      <w:pPr>
        <w:pStyle w:val="aff1"/>
      </w:pPr>
      <w:r w:rsidRPr="000C52AF">
        <w:t xml:space="preserve">        }</w:t>
      </w:r>
    </w:p>
    <w:p w14:paraId="1579F79C" w14:textId="77777777" w:rsidR="000C52AF" w:rsidRPr="000C52AF" w:rsidRDefault="000C52AF" w:rsidP="000C52AF">
      <w:pPr>
        <w:pStyle w:val="aff1"/>
      </w:pPr>
    </w:p>
    <w:p w14:paraId="031CD572" w14:textId="77777777" w:rsidR="000C52AF" w:rsidRPr="000C52AF" w:rsidRDefault="000C52AF" w:rsidP="000C52AF">
      <w:pPr>
        <w:pStyle w:val="aff1"/>
      </w:pPr>
      <w:r w:rsidRPr="000C52AF">
        <w:t xml:space="preserve">      </w:t>
      </w:r>
    </w:p>
    <w:p w14:paraId="04352B9E" w14:textId="77777777" w:rsidR="000C52AF" w:rsidRPr="000C52AF" w:rsidRDefault="000C52AF" w:rsidP="000C52AF">
      <w:pPr>
        <w:pStyle w:val="aff1"/>
      </w:pPr>
    </w:p>
    <w:p w14:paraId="06D6FE88" w14:textId="77777777" w:rsidR="000C52AF" w:rsidRPr="000C52AF" w:rsidRDefault="000C52AF" w:rsidP="000C52AF">
      <w:pPr>
        <w:pStyle w:val="aff1"/>
      </w:pPr>
      <w:r w:rsidRPr="000C52AF">
        <w:t xml:space="preserve">        private void toolStripButton1_</w:t>
      </w:r>
      <w:proofErr w:type="gramStart"/>
      <w:r w:rsidRPr="000C52AF">
        <w:t>Click(</w:t>
      </w:r>
      <w:proofErr w:type="gramEnd"/>
      <w:r w:rsidRPr="000C52AF">
        <w:t xml:space="preserve">object sender, </w:t>
      </w:r>
      <w:proofErr w:type="spellStart"/>
      <w:r w:rsidRPr="000C52AF">
        <w:t>EventArgs</w:t>
      </w:r>
      <w:proofErr w:type="spellEnd"/>
      <w:r w:rsidRPr="000C52AF">
        <w:t xml:space="preserve"> e)</w:t>
      </w:r>
    </w:p>
    <w:p w14:paraId="00EF5F5F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7A2A7E07" w14:textId="77777777" w:rsidR="000C52AF" w:rsidRPr="000C52AF" w:rsidRDefault="000C52AF" w:rsidP="000C52AF">
      <w:pPr>
        <w:pStyle w:val="aff1"/>
      </w:pPr>
      <w:r w:rsidRPr="000C52AF">
        <w:t xml:space="preserve">            if (saveFileDialog1.ShowDialog() == </w:t>
      </w:r>
      <w:proofErr w:type="spellStart"/>
      <w:r w:rsidRPr="000C52AF">
        <w:t>DialogResult.Cancel</w:t>
      </w:r>
      <w:proofErr w:type="spellEnd"/>
      <w:r w:rsidRPr="000C52AF">
        <w:t>)</w:t>
      </w:r>
    </w:p>
    <w:p w14:paraId="4B31C686" w14:textId="77777777" w:rsidR="000C52AF" w:rsidRPr="000C52AF" w:rsidRDefault="000C52AF" w:rsidP="000C52AF">
      <w:pPr>
        <w:pStyle w:val="aff1"/>
      </w:pPr>
      <w:r w:rsidRPr="000C52AF">
        <w:t xml:space="preserve">                return;</w:t>
      </w:r>
    </w:p>
    <w:p w14:paraId="4F99DFAA" w14:textId="77777777" w:rsidR="000C52AF" w:rsidRPr="000C52AF" w:rsidRDefault="000C52AF" w:rsidP="000C52AF">
      <w:pPr>
        <w:pStyle w:val="aff1"/>
      </w:pPr>
      <w:r w:rsidRPr="000C52AF">
        <w:t xml:space="preserve">            string filename = saveFileDialog1.FileName;</w:t>
      </w:r>
    </w:p>
    <w:p w14:paraId="5D26668E" w14:textId="77777777" w:rsidR="000C52AF" w:rsidRPr="000C52AF" w:rsidRDefault="000C52AF" w:rsidP="000C52AF">
      <w:pPr>
        <w:pStyle w:val="aff1"/>
      </w:pPr>
      <w:r w:rsidRPr="000C52AF">
        <w:t xml:space="preserve">            using </w:t>
      </w:r>
      <w:proofErr w:type="spellStart"/>
      <w:r w:rsidRPr="000C52AF">
        <w:t>StreamWriter</w:t>
      </w:r>
      <w:proofErr w:type="spellEnd"/>
      <w:r w:rsidRPr="000C52AF">
        <w:t xml:space="preserve"> writer = </w:t>
      </w:r>
      <w:proofErr w:type="gramStart"/>
      <w:r w:rsidRPr="000C52AF">
        <w:t>new(</w:t>
      </w:r>
      <w:proofErr w:type="gramEnd"/>
      <w:r w:rsidRPr="000C52AF">
        <w:t>filename, false);</w:t>
      </w:r>
    </w:p>
    <w:p w14:paraId="253941B6" w14:textId="77777777" w:rsidR="000C52AF" w:rsidRPr="000C52AF" w:rsidRDefault="000C52AF" w:rsidP="000C52AF">
      <w:pPr>
        <w:pStyle w:val="aff1"/>
      </w:pPr>
    </w:p>
    <w:p w14:paraId="209A9AB7" w14:textId="77777777" w:rsidR="000C52AF" w:rsidRPr="000C52AF" w:rsidRDefault="000C52AF" w:rsidP="000C52AF">
      <w:pPr>
        <w:pStyle w:val="aff1"/>
      </w:pPr>
      <w:r w:rsidRPr="000C52AF">
        <w:t xml:space="preserve">            for (int </w:t>
      </w:r>
      <w:proofErr w:type="spellStart"/>
      <w:r w:rsidRPr="000C52AF">
        <w:t>i</w:t>
      </w:r>
      <w:proofErr w:type="spellEnd"/>
      <w:r w:rsidRPr="000C52AF">
        <w:t xml:space="preserve"> = 0; </w:t>
      </w:r>
      <w:proofErr w:type="spellStart"/>
      <w:r w:rsidRPr="000C52AF">
        <w:t>i</w:t>
      </w:r>
      <w:proofErr w:type="spellEnd"/>
      <w:r w:rsidRPr="000C52AF">
        <w:t xml:space="preserve"> &lt; dataGridView1.RowCount; </w:t>
      </w:r>
      <w:proofErr w:type="spellStart"/>
      <w:r w:rsidRPr="000C52AF">
        <w:t>i</w:t>
      </w:r>
      <w:proofErr w:type="spellEnd"/>
      <w:r w:rsidRPr="000C52AF">
        <w:t>++)</w:t>
      </w:r>
    </w:p>
    <w:p w14:paraId="662E2FC7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14EBC235" w14:textId="77777777" w:rsidR="000C52AF" w:rsidRPr="000C52AF" w:rsidRDefault="000C52AF" w:rsidP="000C52AF">
      <w:pPr>
        <w:pStyle w:val="aff1"/>
      </w:pPr>
      <w:r w:rsidRPr="000C52AF">
        <w:t xml:space="preserve">                for (int j = 1; j &lt; dataGridView1.ColumnCount; </w:t>
      </w:r>
      <w:proofErr w:type="spellStart"/>
      <w:r w:rsidRPr="000C52AF">
        <w:t>j++</w:t>
      </w:r>
      <w:proofErr w:type="spellEnd"/>
      <w:r w:rsidRPr="000C52AF">
        <w:t>)</w:t>
      </w:r>
    </w:p>
    <w:p w14:paraId="338627B9" w14:textId="77777777" w:rsidR="000C52AF" w:rsidRPr="000C52AF" w:rsidRDefault="000C52AF" w:rsidP="000C52AF">
      <w:pPr>
        <w:pStyle w:val="aff1"/>
      </w:pPr>
      <w:r w:rsidRPr="000C52AF">
        <w:t xml:space="preserve">                {</w:t>
      </w:r>
    </w:p>
    <w:p w14:paraId="3CAEAE16" w14:textId="77777777" w:rsidR="000C52AF" w:rsidRPr="000C52AF" w:rsidRDefault="000C52AF" w:rsidP="000C52AF">
      <w:pPr>
        <w:pStyle w:val="aff1"/>
      </w:pPr>
      <w:r w:rsidRPr="000C52AF">
        <w:t xml:space="preserve">                    string? text = dataGridView1.Rows[</w:t>
      </w:r>
      <w:proofErr w:type="spellStart"/>
      <w:r w:rsidRPr="000C52AF">
        <w:t>i</w:t>
      </w:r>
      <w:proofErr w:type="spellEnd"/>
      <w:proofErr w:type="gramStart"/>
      <w:r w:rsidRPr="000C52AF">
        <w:t>].Cells</w:t>
      </w:r>
      <w:proofErr w:type="gramEnd"/>
      <w:r w:rsidRPr="000C52AF">
        <w:t>[j].</w:t>
      </w:r>
      <w:proofErr w:type="spellStart"/>
      <w:r w:rsidRPr="000C52AF">
        <w:t>Value.ToString</w:t>
      </w:r>
      <w:proofErr w:type="spellEnd"/>
      <w:r w:rsidRPr="000C52AF">
        <w:t>();</w:t>
      </w:r>
    </w:p>
    <w:p w14:paraId="14595F95" w14:textId="77777777" w:rsidR="000C52AF" w:rsidRPr="000C52AF" w:rsidRDefault="000C52AF" w:rsidP="000C52AF">
      <w:pPr>
        <w:pStyle w:val="aff1"/>
      </w:pPr>
      <w:r w:rsidRPr="000C52AF">
        <w:t xml:space="preserve">                    </w:t>
      </w:r>
      <w:proofErr w:type="spellStart"/>
      <w:proofErr w:type="gramStart"/>
      <w:r w:rsidRPr="000C52AF">
        <w:t>writer.WriteLine</w:t>
      </w:r>
      <w:proofErr w:type="spellEnd"/>
      <w:proofErr w:type="gramEnd"/>
      <w:r w:rsidRPr="000C52AF">
        <w:t>(text);</w:t>
      </w:r>
    </w:p>
    <w:p w14:paraId="43B48596" w14:textId="77777777" w:rsidR="000C52AF" w:rsidRPr="000C52AF" w:rsidRDefault="000C52AF" w:rsidP="000C52AF">
      <w:pPr>
        <w:pStyle w:val="aff1"/>
      </w:pPr>
      <w:r w:rsidRPr="000C52AF">
        <w:t xml:space="preserve">                }</w:t>
      </w:r>
    </w:p>
    <w:p w14:paraId="7F7596A4" w14:textId="77777777" w:rsidR="000C52AF" w:rsidRPr="000C52AF" w:rsidRDefault="000C52AF" w:rsidP="000C52AF">
      <w:pPr>
        <w:pStyle w:val="aff1"/>
      </w:pPr>
      <w:r w:rsidRPr="000C52AF">
        <w:lastRenderedPageBreak/>
        <w:t xml:space="preserve">            }</w:t>
      </w:r>
    </w:p>
    <w:p w14:paraId="5D2118E6" w14:textId="77777777" w:rsidR="000C52AF" w:rsidRPr="000C52AF" w:rsidRDefault="000C52AF" w:rsidP="000C52AF">
      <w:pPr>
        <w:pStyle w:val="aff1"/>
      </w:pPr>
      <w:r w:rsidRPr="000C52AF">
        <w:t xml:space="preserve">        }</w:t>
      </w:r>
    </w:p>
    <w:p w14:paraId="59C50B31" w14:textId="77777777" w:rsidR="000C52AF" w:rsidRPr="000C52AF" w:rsidRDefault="000C52AF" w:rsidP="000C52AF">
      <w:pPr>
        <w:pStyle w:val="aff1"/>
      </w:pPr>
    </w:p>
    <w:p w14:paraId="774B3642" w14:textId="77777777" w:rsidR="000C52AF" w:rsidRPr="000C52AF" w:rsidRDefault="000C52AF" w:rsidP="000C52AF">
      <w:pPr>
        <w:pStyle w:val="aff1"/>
      </w:pPr>
      <w:r w:rsidRPr="000C52AF">
        <w:t xml:space="preserve">        private void toolStripButton2_</w:t>
      </w:r>
      <w:proofErr w:type="gramStart"/>
      <w:r w:rsidRPr="000C52AF">
        <w:t>Click(</w:t>
      </w:r>
      <w:proofErr w:type="gramEnd"/>
      <w:r w:rsidRPr="000C52AF">
        <w:t xml:space="preserve">object sender, </w:t>
      </w:r>
      <w:proofErr w:type="spellStart"/>
      <w:r w:rsidRPr="000C52AF">
        <w:t>EventArgs</w:t>
      </w:r>
      <w:proofErr w:type="spellEnd"/>
      <w:r w:rsidRPr="000C52AF">
        <w:t xml:space="preserve"> e)</w:t>
      </w:r>
    </w:p>
    <w:p w14:paraId="1B6D6B8E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4FC3D783" w14:textId="77777777" w:rsidR="000C52AF" w:rsidRPr="000C52AF" w:rsidRDefault="000C52AF" w:rsidP="000C52AF">
      <w:pPr>
        <w:pStyle w:val="aff1"/>
      </w:pPr>
      <w:r w:rsidRPr="000C52AF">
        <w:t xml:space="preserve">            </w:t>
      </w:r>
    </w:p>
    <w:p w14:paraId="272FADE2" w14:textId="77777777" w:rsidR="000C52AF" w:rsidRPr="000C52AF" w:rsidRDefault="000C52AF" w:rsidP="000C52AF">
      <w:pPr>
        <w:pStyle w:val="aff1"/>
      </w:pPr>
      <w:r w:rsidRPr="000C52AF">
        <w:t xml:space="preserve">            if (openFileDialog1.ShowDialog() == </w:t>
      </w:r>
      <w:proofErr w:type="spellStart"/>
      <w:r w:rsidRPr="000C52AF">
        <w:t>DialogResult.Cancel</w:t>
      </w:r>
      <w:proofErr w:type="spellEnd"/>
      <w:r w:rsidRPr="000C52AF">
        <w:t>)</w:t>
      </w:r>
    </w:p>
    <w:p w14:paraId="6B2E8327" w14:textId="77777777" w:rsidR="000C52AF" w:rsidRPr="000C52AF" w:rsidRDefault="000C52AF" w:rsidP="000C52AF">
      <w:pPr>
        <w:pStyle w:val="aff1"/>
      </w:pPr>
      <w:r w:rsidRPr="000C52AF">
        <w:t xml:space="preserve">                return;</w:t>
      </w:r>
    </w:p>
    <w:p w14:paraId="726A5704" w14:textId="77777777" w:rsidR="000C52AF" w:rsidRPr="000C52AF" w:rsidRDefault="000C52AF" w:rsidP="000C52AF">
      <w:pPr>
        <w:pStyle w:val="aff1"/>
      </w:pPr>
      <w:r w:rsidRPr="000C52AF">
        <w:t xml:space="preserve">           </w:t>
      </w:r>
    </w:p>
    <w:p w14:paraId="74992B5D" w14:textId="77777777" w:rsidR="000C52AF" w:rsidRPr="000C52AF" w:rsidRDefault="000C52AF" w:rsidP="000C52AF">
      <w:pPr>
        <w:pStyle w:val="aff1"/>
      </w:pPr>
      <w:r w:rsidRPr="000C52AF">
        <w:t xml:space="preserve">            string filename = openFileDialog1.FileName;</w:t>
      </w:r>
    </w:p>
    <w:p w14:paraId="332172D1" w14:textId="77777777" w:rsidR="000C52AF" w:rsidRPr="000C52AF" w:rsidRDefault="000C52AF" w:rsidP="000C52AF">
      <w:pPr>
        <w:pStyle w:val="aff1"/>
      </w:pPr>
      <w:r w:rsidRPr="000C52AF">
        <w:t xml:space="preserve">            using </w:t>
      </w:r>
      <w:proofErr w:type="spellStart"/>
      <w:r w:rsidRPr="000C52AF">
        <w:t>StreamReader</w:t>
      </w:r>
      <w:proofErr w:type="spellEnd"/>
      <w:r w:rsidRPr="000C52AF">
        <w:t xml:space="preserve"> reader = new(filename);</w:t>
      </w:r>
    </w:p>
    <w:p w14:paraId="253E8249" w14:textId="77777777" w:rsidR="000C52AF" w:rsidRPr="000C52AF" w:rsidRDefault="000C52AF" w:rsidP="000C52AF">
      <w:pPr>
        <w:pStyle w:val="aff1"/>
      </w:pPr>
      <w:r w:rsidRPr="000C52AF">
        <w:t xml:space="preserve">            try</w:t>
      </w:r>
    </w:p>
    <w:p w14:paraId="6A18F37F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5A424C31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gramStart"/>
      <w:r w:rsidRPr="000C52AF">
        <w:t>string[</w:t>
      </w:r>
      <w:proofErr w:type="gramEnd"/>
      <w:r w:rsidRPr="000C52AF">
        <w:t xml:space="preserve">] </w:t>
      </w:r>
      <w:proofErr w:type="spellStart"/>
      <w:r w:rsidRPr="000C52AF">
        <w:t>dataFromFile</w:t>
      </w:r>
      <w:proofErr w:type="spellEnd"/>
      <w:r w:rsidRPr="000C52AF">
        <w:t xml:space="preserve"> = </w:t>
      </w:r>
      <w:proofErr w:type="spellStart"/>
      <w:r w:rsidRPr="000C52AF">
        <w:t>File.ReadAllLines</w:t>
      </w:r>
      <w:proofErr w:type="spellEnd"/>
      <w:r w:rsidRPr="000C52AF">
        <w:t>(filename);</w:t>
      </w:r>
    </w:p>
    <w:p w14:paraId="3C71D3B6" w14:textId="77777777" w:rsidR="000C52AF" w:rsidRPr="000C52AF" w:rsidRDefault="000C52AF" w:rsidP="000C52AF">
      <w:pPr>
        <w:pStyle w:val="aff1"/>
      </w:pPr>
      <w:r w:rsidRPr="000C52AF">
        <w:t xml:space="preserve">                if (</w:t>
      </w:r>
      <w:proofErr w:type="spellStart"/>
      <w:r w:rsidRPr="000C52AF">
        <w:t>dataFromFile.Length</w:t>
      </w:r>
      <w:proofErr w:type="spellEnd"/>
      <w:r w:rsidRPr="000C52AF">
        <w:t xml:space="preserve"> % </w:t>
      </w:r>
      <w:proofErr w:type="gramStart"/>
      <w:r w:rsidRPr="000C52AF">
        <w:t>5 !</w:t>
      </w:r>
      <w:proofErr w:type="gramEnd"/>
      <w:r w:rsidRPr="000C52AF">
        <w:t>= 0)</w:t>
      </w:r>
    </w:p>
    <w:p w14:paraId="75D3B3C6" w14:textId="77777777" w:rsidR="000C52AF" w:rsidRPr="000C52AF" w:rsidRDefault="000C52AF" w:rsidP="000C52AF">
      <w:pPr>
        <w:pStyle w:val="aff1"/>
      </w:pPr>
      <w:r w:rsidRPr="000C52AF">
        <w:t xml:space="preserve">                    return;</w:t>
      </w:r>
    </w:p>
    <w:p w14:paraId="55A497C8" w14:textId="77777777" w:rsidR="000C52AF" w:rsidRPr="000C52AF" w:rsidRDefault="000C52AF" w:rsidP="000C52AF">
      <w:pPr>
        <w:pStyle w:val="aff1"/>
      </w:pPr>
    </w:p>
    <w:p w14:paraId="265FC061" w14:textId="77777777" w:rsidR="000C52AF" w:rsidRPr="000C52AF" w:rsidRDefault="000C52AF" w:rsidP="000C52AF">
      <w:pPr>
        <w:pStyle w:val="aff1"/>
      </w:pPr>
      <w:r w:rsidRPr="000C52AF">
        <w:t xml:space="preserve">                _</w:t>
      </w:r>
      <w:proofErr w:type="spellStart"/>
      <w:proofErr w:type="gramStart"/>
      <w:r w:rsidRPr="000C52AF">
        <w:t>list.Clear</w:t>
      </w:r>
      <w:proofErr w:type="spellEnd"/>
      <w:proofErr w:type="gramEnd"/>
      <w:r w:rsidRPr="000C52AF">
        <w:t>();</w:t>
      </w:r>
    </w:p>
    <w:p w14:paraId="42641238" w14:textId="77777777" w:rsidR="000C52AF" w:rsidRPr="000C52AF" w:rsidRDefault="000C52AF" w:rsidP="000C52AF">
      <w:pPr>
        <w:pStyle w:val="aff1"/>
      </w:pPr>
      <w:r w:rsidRPr="000C52AF">
        <w:t xml:space="preserve">                List&lt;User&gt;? list = </w:t>
      </w:r>
      <w:proofErr w:type="spellStart"/>
      <w:proofErr w:type="gramStart"/>
      <w:r w:rsidRPr="000C52AF">
        <w:t>TruncateAllUsers</w:t>
      </w:r>
      <w:proofErr w:type="spellEnd"/>
      <w:r w:rsidRPr="000C52AF">
        <w:t>(</w:t>
      </w:r>
      <w:proofErr w:type="gramEnd"/>
      <w:r w:rsidRPr="000C52AF">
        <w:t>);</w:t>
      </w:r>
    </w:p>
    <w:p w14:paraId="141BC50A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gramStart"/>
      <w:r w:rsidRPr="000C52AF">
        <w:t>string[</w:t>
      </w:r>
      <w:proofErr w:type="gramEnd"/>
      <w:r w:rsidRPr="000C52AF">
        <w:t xml:space="preserve">,] </w:t>
      </w:r>
      <w:proofErr w:type="spellStart"/>
      <w:r w:rsidRPr="000C52AF">
        <w:t>dataFromTheFile</w:t>
      </w:r>
      <w:proofErr w:type="spellEnd"/>
      <w:r w:rsidRPr="000C52AF">
        <w:t xml:space="preserve"> = new string[</w:t>
      </w:r>
      <w:proofErr w:type="spellStart"/>
      <w:r w:rsidRPr="000C52AF">
        <w:t>dataFromFile.Length</w:t>
      </w:r>
      <w:proofErr w:type="spellEnd"/>
      <w:r w:rsidRPr="000C52AF">
        <w:t xml:space="preserve"> / 5, dataGridView1.ColumnCount];</w:t>
      </w:r>
    </w:p>
    <w:p w14:paraId="0862CA2E" w14:textId="77777777" w:rsidR="000C52AF" w:rsidRPr="000C52AF" w:rsidRDefault="000C52AF" w:rsidP="000C52AF">
      <w:pPr>
        <w:pStyle w:val="aff1"/>
      </w:pPr>
      <w:r w:rsidRPr="000C52AF">
        <w:t xml:space="preserve">                int counter = 0;</w:t>
      </w:r>
    </w:p>
    <w:p w14:paraId="50F30D5E" w14:textId="77777777" w:rsidR="000C52AF" w:rsidRPr="000C52AF" w:rsidRDefault="000C52AF" w:rsidP="000C52AF">
      <w:pPr>
        <w:pStyle w:val="aff1"/>
      </w:pPr>
      <w:r w:rsidRPr="000C52AF">
        <w:t xml:space="preserve">                for (int </w:t>
      </w:r>
      <w:proofErr w:type="spellStart"/>
      <w:r w:rsidRPr="000C52AF">
        <w:t>i</w:t>
      </w:r>
      <w:proofErr w:type="spellEnd"/>
      <w:r w:rsidRPr="000C52AF">
        <w:t xml:space="preserve"> = 0; </w:t>
      </w:r>
      <w:proofErr w:type="spellStart"/>
      <w:r w:rsidRPr="000C52AF">
        <w:t>i</w:t>
      </w:r>
      <w:proofErr w:type="spellEnd"/>
      <w:r w:rsidRPr="000C52AF">
        <w:t xml:space="preserve"> &lt; (</w:t>
      </w:r>
      <w:proofErr w:type="spellStart"/>
      <w:r w:rsidRPr="000C52AF">
        <w:t>dataFromFile.Length</w:t>
      </w:r>
      <w:proofErr w:type="spellEnd"/>
      <w:r w:rsidRPr="000C52AF">
        <w:t xml:space="preserve"> / 5); </w:t>
      </w:r>
      <w:proofErr w:type="spellStart"/>
      <w:r w:rsidRPr="000C52AF">
        <w:t>i</w:t>
      </w:r>
      <w:proofErr w:type="spellEnd"/>
      <w:r w:rsidRPr="000C52AF">
        <w:t>++)</w:t>
      </w:r>
    </w:p>
    <w:p w14:paraId="1754B401" w14:textId="77777777" w:rsidR="000C52AF" w:rsidRPr="000C52AF" w:rsidRDefault="000C52AF" w:rsidP="000C52AF">
      <w:pPr>
        <w:pStyle w:val="aff1"/>
      </w:pPr>
      <w:r w:rsidRPr="000C52AF">
        <w:t xml:space="preserve">                {</w:t>
      </w:r>
    </w:p>
    <w:p w14:paraId="278A5093" w14:textId="77777777" w:rsidR="000C52AF" w:rsidRPr="000C52AF" w:rsidRDefault="000C52AF" w:rsidP="000C52AF">
      <w:pPr>
        <w:pStyle w:val="aff1"/>
      </w:pPr>
      <w:r w:rsidRPr="000C52AF">
        <w:t xml:space="preserve">                    for (int j = 0; j &lt; 5; </w:t>
      </w:r>
      <w:proofErr w:type="spellStart"/>
      <w:r w:rsidRPr="000C52AF">
        <w:t>j++</w:t>
      </w:r>
      <w:proofErr w:type="spellEnd"/>
      <w:r w:rsidRPr="000C52AF">
        <w:t>)</w:t>
      </w:r>
    </w:p>
    <w:p w14:paraId="0041D273" w14:textId="77777777" w:rsidR="000C52AF" w:rsidRPr="000C52AF" w:rsidRDefault="000C52AF" w:rsidP="000C52AF">
      <w:pPr>
        <w:pStyle w:val="aff1"/>
      </w:pPr>
      <w:r w:rsidRPr="000C52AF">
        <w:t xml:space="preserve">                    {</w:t>
      </w:r>
    </w:p>
    <w:p w14:paraId="78333E58" w14:textId="77777777" w:rsidR="000C52AF" w:rsidRPr="000C52AF" w:rsidRDefault="000C52AF" w:rsidP="000C52AF">
      <w:pPr>
        <w:pStyle w:val="aff1"/>
      </w:pPr>
      <w:r w:rsidRPr="000C52AF">
        <w:t xml:space="preserve">                        </w:t>
      </w:r>
      <w:proofErr w:type="spellStart"/>
      <w:proofErr w:type="gramStart"/>
      <w:r w:rsidRPr="000C52AF">
        <w:t>dataFromTheFile</w:t>
      </w:r>
      <w:proofErr w:type="spellEnd"/>
      <w:r w:rsidRPr="000C52AF">
        <w:t>[</w:t>
      </w:r>
      <w:proofErr w:type="spellStart"/>
      <w:proofErr w:type="gramEnd"/>
      <w:r w:rsidRPr="000C52AF">
        <w:t>i</w:t>
      </w:r>
      <w:proofErr w:type="spellEnd"/>
      <w:r w:rsidRPr="000C52AF">
        <w:t xml:space="preserve">, j] = </w:t>
      </w:r>
      <w:proofErr w:type="spellStart"/>
      <w:r w:rsidRPr="000C52AF">
        <w:t>dataFromFile</w:t>
      </w:r>
      <w:proofErr w:type="spellEnd"/>
      <w:r w:rsidRPr="000C52AF">
        <w:t>[counter];</w:t>
      </w:r>
    </w:p>
    <w:p w14:paraId="60EBBB7E" w14:textId="77777777" w:rsidR="000C52AF" w:rsidRPr="000C52AF" w:rsidRDefault="000C52AF" w:rsidP="000C52AF">
      <w:pPr>
        <w:pStyle w:val="aff1"/>
      </w:pPr>
      <w:r w:rsidRPr="000C52AF">
        <w:t xml:space="preserve">                        counter++;</w:t>
      </w:r>
    </w:p>
    <w:p w14:paraId="4E84ACDC" w14:textId="77777777" w:rsidR="000C52AF" w:rsidRPr="000C52AF" w:rsidRDefault="000C52AF" w:rsidP="000C52AF">
      <w:pPr>
        <w:pStyle w:val="aff1"/>
      </w:pPr>
      <w:r w:rsidRPr="000C52AF">
        <w:t xml:space="preserve">                    }</w:t>
      </w:r>
    </w:p>
    <w:p w14:paraId="52E856D4" w14:textId="77777777" w:rsidR="000C52AF" w:rsidRPr="000C52AF" w:rsidRDefault="000C52AF" w:rsidP="000C52AF">
      <w:pPr>
        <w:pStyle w:val="aff1"/>
      </w:pPr>
      <w:r w:rsidRPr="000C52AF">
        <w:t xml:space="preserve">                    list = </w:t>
      </w:r>
      <w:proofErr w:type="spellStart"/>
      <w:proofErr w:type="gramStart"/>
      <w:r w:rsidRPr="000C52AF">
        <w:t>TakeFromFileAndShowUsers</w:t>
      </w:r>
      <w:proofErr w:type="spellEnd"/>
      <w:r w:rsidRPr="000C52AF">
        <w:t>(</w:t>
      </w:r>
      <w:proofErr w:type="spellStart"/>
      <w:proofErr w:type="gramEnd"/>
      <w:r w:rsidRPr="000C52AF">
        <w:t>dataFromTheFile</w:t>
      </w:r>
      <w:proofErr w:type="spellEnd"/>
      <w:r w:rsidRPr="000C52AF">
        <w:t>[</w:t>
      </w:r>
      <w:proofErr w:type="spellStart"/>
      <w:r w:rsidRPr="000C52AF">
        <w:t>i</w:t>
      </w:r>
      <w:proofErr w:type="spellEnd"/>
      <w:r w:rsidRPr="000C52AF">
        <w:t>, 0],</w:t>
      </w:r>
    </w:p>
    <w:p w14:paraId="3657D3DD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</w:t>
      </w:r>
      <w:proofErr w:type="spellStart"/>
      <w:proofErr w:type="gramStart"/>
      <w:r w:rsidRPr="000C52AF">
        <w:t>dataFromTheFile</w:t>
      </w:r>
      <w:proofErr w:type="spellEnd"/>
      <w:r w:rsidRPr="000C52AF">
        <w:t>[</w:t>
      </w:r>
      <w:proofErr w:type="spellStart"/>
      <w:proofErr w:type="gramEnd"/>
      <w:r w:rsidRPr="000C52AF">
        <w:t>i</w:t>
      </w:r>
      <w:proofErr w:type="spellEnd"/>
      <w:r w:rsidRPr="000C52AF">
        <w:t>, 1],</w:t>
      </w:r>
    </w:p>
    <w:p w14:paraId="62679EBF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</w:t>
      </w:r>
      <w:proofErr w:type="spellStart"/>
      <w:proofErr w:type="gramStart"/>
      <w:r w:rsidRPr="000C52AF">
        <w:t>dataFromTheFile</w:t>
      </w:r>
      <w:proofErr w:type="spellEnd"/>
      <w:r w:rsidRPr="000C52AF">
        <w:t>[</w:t>
      </w:r>
      <w:proofErr w:type="spellStart"/>
      <w:proofErr w:type="gramEnd"/>
      <w:r w:rsidRPr="000C52AF">
        <w:t>i</w:t>
      </w:r>
      <w:proofErr w:type="spellEnd"/>
      <w:r w:rsidRPr="000C52AF">
        <w:t>, 2],</w:t>
      </w:r>
    </w:p>
    <w:p w14:paraId="3C4200F2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</w:t>
      </w:r>
      <w:proofErr w:type="spellStart"/>
      <w:proofErr w:type="gramStart"/>
      <w:r w:rsidRPr="000C52AF">
        <w:t>dataFromTheFile</w:t>
      </w:r>
      <w:proofErr w:type="spellEnd"/>
      <w:r w:rsidRPr="000C52AF">
        <w:t>[</w:t>
      </w:r>
      <w:proofErr w:type="spellStart"/>
      <w:proofErr w:type="gramEnd"/>
      <w:r w:rsidRPr="000C52AF">
        <w:t>i</w:t>
      </w:r>
      <w:proofErr w:type="spellEnd"/>
      <w:r w:rsidRPr="000C52AF">
        <w:t>, 3],</w:t>
      </w:r>
    </w:p>
    <w:p w14:paraId="4B2B0B8C" w14:textId="77777777" w:rsidR="000C52AF" w:rsidRPr="000C52AF" w:rsidRDefault="000C52AF" w:rsidP="000C52AF">
      <w:pPr>
        <w:pStyle w:val="aff1"/>
      </w:pPr>
      <w:r w:rsidRPr="000C52AF">
        <w:t xml:space="preserve">                                                    </w:t>
      </w:r>
      <w:proofErr w:type="spellStart"/>
      <w:proofErr w:type="gramStart"/>
      <w:r w:rsidRPr="000C52AF">
        <w:t>dataFromTheFile</w:t>
      </w:r>
      <w:proofErr w:type="spellEnd"/>
      <w:r w:rsidRPr="000C52AF">
        <w:t>[</w:t>
      </w:r>
      <w:proofErr w:type="spellStart"/>
      <w:proofErr w:type="gramEnd"/>
      <w:r w:rsidRPr="000C52AF">
        <w:t>i</w:t>
      </w:r>
      <w:proofErr w:type="spellEnd"/>
      <w:r w:rsidRPr="000C52AF">
        <w:t>, 4]);</w:t>
      </w:r>
    </w:p>
    <w:p w14:paraId="4D66C636" w14:textId="77777777" w:rsidR="000C52AF" w:rsidRPr="000C52AF" w:rsidRDefault="000C52AF" w:rsidP="000C52AF">
      <w:pPr>
        <w:pStyle w:val="aff1"/>
      </w:pPr>
    </w:p>
    <w:p w14:paraId="7ACEE2F9" w14:textId="77777777" w:rsidR="000C52AF" w:rsidRPr="000C52AF" w:rsidRDefault="000C52AF" w:rsidP="000C52AF">
      <w:pPr>
        <w:pStyle w:val="aff1"/>
      </w:pPr>
    </w:p>
    <w:p w14:paraId="6DE67718" w14:textId="77777777" w:rsidR="000C52AF" w:rsidRPr="000C52AF" w:rsidRDefault="000C52AF" w:rsidP="000C52AF">
      <w:pPr>
        <w:pStyle w:val="aff1"/>
      </w:pPr>
      <w:r w:rsidRPr="000C52AF">
        <w:t xml:space="preserve">                }</w:t>
      </w:r>
    </w:p>
    <w:p w14:paraId="3D73D1AC" w14:textId="77777777" w:rsidR="000C52AF" w:rsidRPr="000C52AF" w:rsidRDefault="000C52AF" w:rsidP="000C52AF">
      <w:pPr>
        <w:pStyle w:val="aff1"/>
      </w:pPr>
      <w:r w:rsidRPr="000C52AF">
        <w:t xml:space="preserve">                if (</w:t>
      </w:r>
      <w:proofErr w:type="gramStart"/>
      <w:r w:rsidRPr="000C52AF">
        <w:t>list !</w:t>
      </w:r>
      <w:proofErr w:type="gramEnd"/>
      <w:r w:rsidRPr="000C52AF">
        <w:t xml:space="preserve">= null &amp;&amp; </w:t>
      </w:r>
      <w:proofErr w:type="spellStart"/>
      <w:r w:rsidRPr="000C52AF">
        <w:t>list.Count</w:t>
      </w:r>
      <w:proofErr w:type="spellEnd"/>
      <w:r w:rsidRPr="000C52AF">
        <w:t xml:space="preserve"> &gt; 0)</w:t>
      </w:r>
    </w:p>
    <w:p w14:paraId="1F3F9A5D" w14:textId="77777777" w:rsidR="000C52AF" w:rsidRPr="000C52AF" w:rsidRDefault="000C52AF" w:rsidP="000C52AF">
      <w:pPr>
        <w:pStyle w:val="aff1"/>
      </w:pPr>
      <w:r w:rsidRPr="000C52AF">
        <w:t xml:space="preserve">                {</w:t>
      </w:r>
    </w:p>
    <w:p w14:paraId="6611A452" w14:textId="77777777" w:rsidR="000C52AF" w:rsidRPr="000C52AF" w:rsidRDefault="000C52AF" w:rsidP="000C52AF">
      <w:pPr>
        <w:pStyle w:val="aff1"/>
      </w:pPr>
      <w:r w:rsidRPr="000C52AF">
        <w:t xml:space="preserve">                    _</w:t>
      </w:r>
      <w:proofErr w:type="spellStart"/>
      <w:proofErr w:type="gramStart"/>
      <w:r w:rsidRPr="000C52AF">
        <w:t>list.AddRange</w:t>
      </w:r>
      <w:proofErr w:type="spellEnd"/>
      <w:proofErr w:type="gramEnd"/>
      <w:r w:rsidRPr="000C52AF">
        <w:t>(list);</w:t>
      </w:r>
    </w:p>
    <w:p w14:paraId="4DD9C304" w14:textId="77777777" w:rsidR="000C52AF" w:rsidRPr="000C52AF" w:rsidRDefault="000C52AF" w:rsidP="000C52AF">
      <w:pPr>
        <w:pStyle w:val="aff1"/>
      </w:pPr>
      <w:r w:rsidRPr="000C52AF">
        <w:t xml:space="preserve">                    </w:t>
      </w:r>
      <w:proofErr w:type="spellStart"/>
      <w:r w:rsidRPr="000C52AF">
        <w:t>bsUsers.ResetBindings</w:t>
      </w:r>
      <w:proofErr w:type="spellEnd"/>
      <w:r w:rsidRPr="000C52AF">
        <w:t>(false);</w:t>
      </w:r>
    </w:p>
    <w:p w14:paraId="361B5981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t xml:space="preserve">                </w:t>
      </w:r>
      <w:r w:rsidRPr="000C52AF">
        <w:rPr>
          <w:lang w:val="ru-RU"/>
        </w:rPr>
        <w:t>}</w:t>
      </w:r>
    </w:p>
    <w:p w14:paraId="524576AA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rPr>
          <w:lang w:val="ru-RU"/>
        </w:rPr>
        <w:t xml:space="preserve">            }</w:t>
      </w:r>
    </w:p>
    <w:p w14:paraId="4DE63891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rPr>
          <w:lang w:val="ru-RU"/>
        </w:rPr>
        <w:t xml:space="preserve">            </w:t>
      </w:r>
      <w:r w:rsidRPr="000C52AF">
        <w:t>catch</w:t>
      </w:r>
    </w:p>
    <w:p w14:paraId="1414E03B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rPr>
          <w:lang w:val="ru-RU"/>
        </w:rPr>
        <w:t xml:space="preserve">            {</w:t>
      </w:r>
    </w:p>
    <w:p w14:paraId="7FEAEAD5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rPr>
          <w:lang w:val="ru-RU"/>
        </w:rPr>
        <w:t xml:space="preserve">                </w:t>
      </w:r>
      <w:proofErr w:type="spellStart"/>
      <w:r w:rsidRPr="000C52AF">
        <w:t>MessageBox</w:t>
      </w:r>
      <w:proofErr w:type="spellEnd"/>
      <w:r w:rsidRPr="000C52AF">
        <w:rPr>
          <w:lang w:val="ru-RU"/>
        </w:rPr>
        <w:t>.</w:t>
      </w:r>
      <w:r w:rsidRPr="000C52AF">
        <w:t>Show</w:t>
      </w:r>
      <w:r w:rsidRPr="000C52AF">
        <w:rPr>
          <w:lang w:val="ru-RU"/>
        </w:rPr>
        <w:t>(</w:t>
      </w:r>
      <w:r w:rsidRPr="000C52AF">
        <w:t>this</w:t>
      </w:r>
      <w:r w:rsidRPr="000C52AF">
        <w:rPr>
          <w:lang w:val="ru-RU"/>
        </w:rPr>
        <w:t>, "Произошла ошибка при попытке считывания данных из файла." +</w:t>
      </w:r>
    </w:p>
    <w:p w14:paraId="723FDE71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rPr>
          <w:lang w:val="ru-RU"/>
        </w:rPr>
        <w:t xml:space="preserve">                                    "Отредактируйте данные и попробуйте снова", "Ошибка!",</w:t>
      </w:r>
    </w:p>
    <w:p w14:paraId="17459901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rPr>
          <w:lang w:val="ru-RU"/>
        </w:rPr>
        <w:t xml:space="preserve">                                     </w:t>
      </w:r>
      <w:proofErr w:type="spellStart"/>
      <w:r w:rsidRPr="000C52AF">
        <w:t>MessageBoxButtons</w:t>
      </w:r>
      <w:proofErr w:type="spellEnd"/>
      <w:r w:rsidRPr="000C52AF">
        <w:rPr>
          <w:lang w:val="ru-RU"/>
        </w:rPr>
        <w:t>.</w:t>
      </w:r>
      <w:r w:rsidRPr="000C52AF">
        <w:t>OK</w:t>
      </w:r>
      <w:r w:rsidRPr="000C52AF">
        <w:rPr>
          <w:lang w:val="ru-RU"/>
        </w:rPr>
        <w:t xml:space="preserve">, </w:t>
      </w:r>
      <w:proofErr w:type="spellStart"/>
      <w:r w:rsidRPr="000C52AF">
        <w:t>MessageBoxIcon</w:t>
      </w:r>
      <w:proofErr w:type="spellEnd"/>
      <w:r w:rsidRPr="000C52AF">
        <w:rPr>
          <w:lang w:val="ru-RU"/>
        </w:rPr>
        <w:t>.</w:t>
      </w:r>
      <w:r w:rsidRPr="000C52AF">
        <w:t>Error</w:t>
      </w:r>
      <w:r w:rsidRPr="000C52AF">
        <w:rPr>
          <w:lang w:val="ru-RU"/>
        </w:rPr>
        <w:t>);</w:t>
      </w:r>
    </w:p>
    <w:p w14:paraId="640B69E4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rPr>
          <w:lang w:val="ru-RU"/>
        </w:rPr>
        <w:t xml:space="preserve">            }</w:t>
      </w:r>
    </w:p>
    <w:p w14:paraId="24EA4851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rPr>
          <w:lang w:val="ru-RU"/>
        </w:rPr>
        <w:t xml:space="preserve">        }</w:t>
      </w:r>
    </w:p>
    <w:p w14:paraId="4AE501E6" w14:textId="77777777" w:rsidR="000C52AF" w:rsidRPr="000C52AF" w:rsidRDefault="000C52AF" w:rsidP="000C52AF">
      <w:pPr>
        <w:pStyle w:val="aff1"/>
        <w:rPr>
          <w:lang w:val="ru-RU"/>
        </w:rPr>
      </w:pPr>
    </w:p>
    <w:p w14:paraId="4E86B06B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rPr>
          <w:lang w:val="ru-RU"/>
        </w:rPr>
        <w:t xml:space="preserve">        </w:t>
      </w:r>
      <w:r w:rsidRPr="000C52AF">
        <w:t>private</w:t>
      </w:r>
      <w:r w:rsidRPr="000C52AF">
        <w:rPr>
          <w:lang w:val="ru-RU"/>
        </w:rPr>
        <w:t xml:space="preserve"> </w:t>
      </w:r>
      <w:r w:rsidRPr="000C52AF">
        <w:t>void</w:t>
      </w:r>
      <w:r w:rsidRPr="000C52AF">
        <w:rPr>
          <w:lang w:val="ru-RU"/>
        </w:rPr>
        <w:t xml:space="preserve"> </w:t>
      </w:r>
      <w:proofErr w:type="spellStart"/>
      <w:r w:rsidRPr="000C52AF">
        <w:rPr>
          <w:lang w:val="ru-RU"/>
        </w:rPr>
        <w:t>показыватьСообщениеПриСледующемЗапуске</w:t>
      </w:r>
      <w:r w:rsidRPr="000C52AF">
        <w:t>ToolStripMenuItem</w:t>
      </w:r>
      <w:proofErr w:type="spellEnd"/>
      <w:r w:rsidRPr="000C52AF">
        <w:rPr>
          <w:lang w:val="ru-RU"/>
        </w:rPr>
        <w:t>_</w:t>
      </w:r>
      <w:proofErr w:type="gramStart"/>
      <w:r w:rsidRPr="000C52AF">
        <w:t>Click</w:t>
      </w:r>
      <w:r w:rsidRPr="000C52AF">
        <w:rPr>
          <w:lang w:val="ru-RU"/>
        </w:rPr>
        <w:t>(</w:t>
      </w:r>
      <w:proofErr w:type="gramEnd"/>
      <w:r w:rsidRPr="000C52AF">
        <w:t>object</w:t>
      </w:r>
      <w:r w:rsidRPr="000C52AF">
        <w:rPr>
          <w:lang w:val="ru-RU"/>
        </w:rPr>
        <w:t xml:space="preserve"> </w:t>
      </w:r>
      <w:r w:rsidRPr="000C52AF">
        <w:t>sender</w:t>
      </w:r>
      <w:r w:rsidRPr="000C52AF">
        <w:rPr>
          <w:lang w:val="ru-RU"/>
        </w:rPr>
        <w:t xml:space="preserve">, </w:t>
      </w:r>
      <w:proofErr w:type="spellStart"/>
      <w:r w:rsidRPr="000C52AF">
        <w:t>EventArgs</w:t>
      </w:r>
      <w:proofErr w:type="spellEnd"/>
      <w:r w:rsidRPr="000C52AF">
        <w:rPr>
          <w:lang w:val="ru-RU"/>
        </w:rPr>
        <w:t xml:space="preserve"> </w:t>
      </w:r>
      <w:r w:rsidRPr="000C52AF">
        <w:t>e</w:t>
      </w:r>
      <w:r w:rsidRPr="000C52AF">
        <w:rPr>
          <w:lang w:val="ru-RU"/>
        </w:rPr>
        <w:t>)</w:t>
      </w:r>
    </w:p>
    <w:p w14:paraId="202AC6E0" w14:textId="77777777" w:rsidR="000C52AF" w:rsidRPr="000C52AF" w:rsidRDefault="000C52AF" w:rsidP="000C52AF">
      <w:pPr>
        <w:pStyle w:val="aff1"/>
      </w:pPr>
      <w:r w:rsidRPr="000C52AF">
        <w:rPr>
          <w:lang w:val="ru-RU"/>
        </w:rPr>
        <w:t xml:space="preserve">        </w:t>
      </w:r>
      <w:r w:rsidRPr="000C52AF">
        <w:t>{</w:t>
      </w:r>
    </w:p>
    <w:p w14:paraId="241C3639" w14:textId="77777777" w:rsidR="000C52AF" w:rsidRPr="000C52AF" w:rsidRDefault="000C52AF" w:rsidP="000C52AF">
      <w:pPr>
        <w:pStyle w:val="aff1"/>
      </w:pPr>
      <w:r w:rsidRPr="000C52AF">
        <w:t xml:space="preserve">            using </w:t>
      </w:r>
      <w:proofErr w:type="spellStart"/>
      <w:r w:rsidRPr="000C52AF">
        <w:t>StreamWriter</w:t>
      </w:r>
      <w:proofErr w:type="spellEnd"/>
      <w:r w:rsidRPr="000C52AF">
        <w:t xml:space="preserve"> writer = </w:t>
      </w:r>
      <w:proofErr w:type="gramStart"/>
      <w:r w:rsidRPr="000C52AF">
        <w:t>new(</w:t>
      </w:r>
      <w:proofErr w:type="gramEnd"/>
      <w:r w:rsidRPr="000C52AF">
        <w:t>"MenuStatus.txt", false);</w:t>
      </w:r>
    </w:p>
    <w:p w14:paraId="6959010C" w14:textId="77777777" w:rsidR="000C52AF" w:rsidRPr="000C52AF" w:rsidRDefault="000C52AF" w:rsidP="000C52AF">
      <w:pPr>
        <w:pStyle w:val="aff1"/>
      </w:pPr>
    </w:p>
    <w:p w14:paraId="168A091F" w14:textId="77777777" w:rsidR="000C52AF" w:rsidRPr="000C52AF" w:rsidRDefault="000C52AF" w:rsidP="000C52AF">
      <w:pPr>
        <w:pStyle w:val="aff1"/>
      </w:pPr>
      <w:r w:rsidRPr="000C52AF">
        <w:t xml:space="preserve">            if (</w:t>
      </w:r>
      <w:proofErr w:type="spellStart"/>
      <w:r w:rsidRPr="000C52AF">
        <w:t>ShowMenu.Checked</w:t>
      </w:r>
      <w:proofErr w:type="spellEnd"/>
      <w:r w:rsidRPr="000C52AF">
        <w:t xml:space="preserve"> == true)</w:t>
      </w:r>
    </w:p>
    <w:p w14:paraId="488CA2FB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56556447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ShowMenu.Checked</w:t>
      </w:r>
      <w:proofErr w:type="spellEnd"/>
      <w:r w:rsidRPr="000C52AF">
        <w:t xml:space="preserve"> = false;</w:t>
      </w:r>
    </w:p>
    <w:p w14:paraId="24F4E39E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61CCE67C" w14:textId="77777777" w:rsidR="000C52AF" w:rsidRPr="000C52AF" w:rsidRDefault="000C52AF" w:rsidP="000C52AF">
      <w:pPr>
        <w:pStyle w:val="aff1"/>
      </w:pPr>
      <w:r w:rsidRPr="000C52AF">
        <w:t xml:space="preserve">            else</w:t>
      </w:r>
    </w:p>
    <w:p w14:paraId="0CB304D5" w14:textId="77777777" w:rsidR="000C52AF" w:rsidRPr="000C52AF" w:rsidRDefault="000C52AF" w:rsidP="000C52AF">
      <w:pPr>
        <w:pStyle w:val="aff1"/>
      </w:pPr>
      <w:r w:rsidRPr="000C52AF">
        <w:lastRenderedPageBreak/>
        <w:t xml:space="preserve">            {</w:t>
      </w:r>
    </w:p>
    <w:p w14:paraId="4ACD146E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r w:rsidRPr="000C52AF">
        <w:t>ShowMenu.Checked</w:t>
      </w:r>
      <w:proofErr w:type="spellEnd"/>
      <w:r w:rsidRPr="000C52AF">
        <w:t xml:space="preserve"> = true;</w:t>
      </w:r>
    </w:p>
    <w:p w14:paraId="38958A84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5BEFB987" w14:textId="77777777" w:rsidR="000C52AF" w:rsidRPr="000C52AF" w:rsidRDefault="000C52AF" w:rsidP="000C52AF">
      <w:pPr>
        <w:pStyle w:val="aff1"/>
      </w:pPr>
      <w:r w:rsidRPr="000C52AF">
        <w:t xml:space="preserve">            if (</w:t>
      </w:r>
      <w:proofErr w:type="spellStart"/>
      <w:r w:rsidRPr="000C52AF">
        <w:t>ShowMenu.Checked</w:t>
      </w:r>
      <w:proofErr w:type="spellEnd"/>
      <w:r w:rsidRPr="000C52AF">
        <w:t xml:space="preserve"> == true)</w:t>
      </w:r>
    </w:p>
    <w:p w14:paraId="16AD4623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10687B3E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writer.WriteLine</w:t>
      </w:r>
      <w:proofErr w:type="spellEnd"/>
      <w:proofErr w:type="gramEnd"/>
      <w:r w:rsidRPr="000C52AF">
        <w:t>(1);</w:t>
      </w:r>
    </w:p>
    <w:p w14:paraId="134CBACA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01A692E1" w14:textId="77777777" w:rsidR="000C52AF" w:rsidRPr="000C52AF" w:rsidRDefault="000C52AF" w:rsidP="000C52AF">
      <w:pPr>
        <w:pStyle w:val="aff1"/>
      </w:pPr>
      <w:r w:rsidRPr="000C52AF">
        <w:t xml:space="preserve">            else</w:t>
      </w:r>
    </w:p>
    <w:p w14:paraId="6E5D7DC1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13AE41EA" w14:textId="77777777" w:rsidR="000C52AF" w:rsidRPr="000C52AF" w:rsidRDefault="000C52AF" w:rsidP="000C52AF">
      <w:pPr>
        <w:pStyle w:val="aff1"/>
      </w:pPr>
    </w:p>
    <w:p w14:paraId="1F236322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writer.WriteLine</w:t>
      </w:r>
      <w:proofErr w:type="spellEnd"/>
      <w:proofErr w:type="gramEnd"/>
      <w:r w:rsidRPr="000C52AF">
        <w:t>(0);</w:t>
      </w:r>
    </w:p>
    <w:p w14:paraId="2B9EE0E0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0925BCD5" w14:textId="77777777" w:rsidR="000C52AF" w:rsidRPr="000C52AF" w:rsidRDefault="000C52AF" w:rsidP="000C52AF">
      <w:pPr>
        <w:pStyle w:val="aff1"/>
      </w:pPr>
    </w:p>
    <w:p w14:paraId="07C9E77D" w14:textId="77777777" w:rsidR="000C52AF" w:rsidRPr="000C52AF" w:rsidRDefault="000C52AF" w:rsidP="000C52AF">
      <w:pPr>
        <w:pStyle w:val="aff1"/>
      </w:pPr>
      <w:r w:rsidRPr="000C52AF">
        <w:t xml:space="preserve">        }</w:t>
      </w:r>
    </w:p>
    <w:p w14:paraId="67C24B0C" w14:textId="77777777" w:rsidR="000C52AF" w:rsidRPr="000C52AF" w:rsidRDefault="000C52AF" w:rsidP="000C52AF">
      <w:pPr>
        <w:pStyle w:val="aff1"/>
      </w:pPr>
    </w:p>
    <w:p w14:paraId="23C604BF" w14:textId="77777777" w:rsidR="000C52AF" w:rsidRPr="000C52AF" w:rsidRDefault="000C52AF" w:rsidP="000C52AF">
      <w:pPr>
        <w:pStyle w:val="aff1"/>
      </w:pPr>
      <w:r w:rsidRPr="000C52AF">
        <w:t xml:space="preserve">        private void textBox2_</w:t>
      </w:r>
      <w:proofErr w:type="gramStart"/>
      <w:r w:rsidRPr="000C52AF">
        <w:t>KeyPress(</w:t>
      </w:r>
      <w:proofErr w:type="gramEnd"/>
      <w:r w:rsidRPr="000C52AF">
        <w:t xml:space="preserve">object sender, </w:t>
      </w:r>
      <w:proofErr w:type="spellStart"/>
      <w:r w:rsidRPr="000C52AF">
        <w:t>KeyPressEventArgs</w:t>
      </w:r>
      <w:proofErr w:type="spellEnd"/>
      <w:r w:rsidRPr="000C52AF">
        <w:t xml:space="preserve"> e)</w:t>
      </w:r>
    </w:p>
    <w:p w14:paraId="7EB0D0C0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60454CE2" w14:textId="77777777" w:rsidR="000C52AF" w:rsidRPr="000C52AF" w:rsidRDefault="000C52AF" w:rsidP="000C52AF">
      <w:pPr>
        <w:pStyle w:val="aff1"/>
      </w:pPr>
      <w:r w:rsidRPr="000C52AF">
        <w:t xml:space="preserve">            char number = </w:t>
      </w:r>
      <w:proofErr w:type="spellStart"/>
      <w:proofErr w:type="gramStart"/>
      <w:r w:rsidRPr="000C52AF">
        <w:t>e.KeyChar</w:t>
      </w:r>
      <w:proofErr w:type="spellEnd"/>
      <w:proofErr w:type="gramEnd"/>
      <w:r w:rsidRPr="000C52AF">
        <w:t>;</w:t>
      </w:r>
    </w:p>
    <w:p w14:paraId="5DA3731C" w14:textId="77777777" w:rsidR="000C52AF" w:rsidRPr="000C52AF" w:rsidRDefault="000C52AF" w:rsidP="000C52AF">
      <w:pPr>
        <w:pStyle w:val="aff1"/>
      </w:pPr>
      <w:r w:rsidRPr="000C52AF">
        <w:t xml:space="preserve">            if </w:t>
      </w:r>
      <w:proofErr w:type="gramStart"/>
      <w:r w:rsidRPr="000C52AF">
        <w:t>(!</w:t>
      </w:r>
      <w:proofErr w:type="spellStart"/>
      <w:r w:rsidRPr="000C52AF">
        <w:t>Char.IsDigit</w:t>
      </w:r>
      <w:proofErr w:type="spellEnd"/>
      <w:proofErr w:type="gramEnd"/>
      <w:r w:rsidRPr="000C52AF">
        <w:t xml:space="preserve">(number) &amp;&amp; number != 8 &amp;&amp; number != 44) // </w:t>
      </w:r>
      <w:proofErr w:type="spellStart"/>
      <w:r w:rsidRPr="000C52AF">
        <w:t>цифры</w:t>
      </w:r>
      <w:proofErr w:type="spellEnd"/>
      <w:r w:rsidRPr="000C52AF">
        <w:t xml:space="preserve">, </w:t>
      </w:r>
      <w:proofErr w:type="spellStart"/>
      <w:r w:rsidRPr="000C52AF">
        <w:t>клавиша</w:t>
      </w:r>
      <w:proofErr w:type="spellEnd"/>
      <w:r w:rsidRPr="000C52AF">
        <w:t xml:space="preserve"> </w:t>
      </w:r>
      <w:proofErr w:type="spellStart"/>
      <w:r w:rsidRPr="000C52AF">
        <w:t>BackSpace</w:t>
      </w:r>
      <w:proofErr w:type="spellEnd"/>
      <w:r w:rsidRPr="000C52AF">
        <w:t xml:space="preserve"> и </w:t>
      </w:r>
      <w:proofErr w:type="spellStart"/>
      <w:r w:rsidRPr="000C52AF">
        <w:t>запятая</w:t>
      </w:r>
      <w:proofErr w:type="spellEnd"/>
    </w:p>
    <w:p w14:paraId="6283E06C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7845749C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e.Handled</w:t>
      </w:r>
      <w:proofErr w:type="spellEnd"/>
      <w:proofErr w:type="gramEnd"/>
      <w:r w:rsidRPr="000C52AF">
        <w:t xml:space="preserve"> = true;</w:t>
      </w:r>
    </w:p>
    <w:p w14:paraId="1B977BA9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1D6FC6F5" w14:textId="77777777" w:rsidR="000C52AF" w:rsidRPr="000C52AF" w:rsidRDefault="000C52AF" w:rsidP="000C52AF">
      <w:pPr>
        <w:pStyle w:val="aff1"/>
      </w:pPr>
    </w:p>
    <w:p w14:paraId="64306032" w14:textId="77777777" w:rsidR="000C52AF" w:rsidRPr="000C52AF" w:rsidRDefault="000C52AF" w:rsidP="000C52AF">
      <w:pPr>
        <w:pStyle w:val="aff1"/>
      </w:pPr>
    </w:p>
    <w:p w14:paraId="2EE74B09" w14:textId="77777777" w:rsidR="000C52AF" w:rsidRPr="000C52AF" w:rsidRDefault="000C52AF" w:rsidP="000C52AF">
      <w:pPr>
        <w:pStyle w:val="aff1"/>
      </w:pPr>
      <w:r w:rsidRPr="000C52AF">
        <w:t xml:space="preserve">        }</w:t>
      </w:r>
    </w:p>
    <w:p w14:paraId="7A366F2F" w14:textId="77777777" w:rsidR="000C52AF" w:rsidRPr="000C52AF" w:rsidRDefault="000C52AF" w:rsidP="000C52AF">
      <w:pPr>
        <w:pStyle w:val="aff1"/>
      </w:pPr>
      <w:r w:rsidRPr="000C52AF">
        <w:t xml:space="preserve">        private void textBox3_</w:t>
      </w:r>
      <w:proofErr w:type="gramStart"/>
      <w:r w:rsidRPr="000C52AF">
        <w:t>KeyPress(</w:t>
      </w:r>
      <w:proofErr w:type="gramEnd"/>
      <w:r w:rsidRPr="000C52AF">
        <w:t xml:space="preserve">object sender, </w:t>
      </w:r>
      <w:proofErr w:type="spellStart"/>
      <w:r w:rsidRPr="000C52AF">
        <w:t>KeyPressEventArgs</w:t>
      </w:r>
      <w:proofErr w:type="spellEnd"/>
      <w:r w:rsidRPr="000C52AF">
        <w:t xml:space="preserve"> e)</w:t>
      </w:r>
    </w:p>
    <w:p w14:paraId="155452E4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5EFCAF32" w14:textId="77777777" w:rsidR="000C52AF" w:rsidRPr="000C52AF" w:rsidRDefault="000C52AF" w:rsidP="000C52AF">
      <w:pPr>
        <w:pStyle w:val="aff1"/>
      </w:pPr>
      <w:r w:rsidRPr="000C52AF">
        <w:t xml:space="preserve">            char number = </w:t>
      </w:r>
      <w:proofErr w:type="spellStart"/>
      <w:proofErr w:type="gramStart"/>
      <w:r w:rsidRPr="000C52AF">
        <w:t>e.KeyChar</w:t>
      </w:r>
      <w:proofErr w:type="spellEnd"/>
      <w:proofErr w:type="gramEnd"/>
      <w:r w:rsidRPr="000C52AF">
        <w:t>;</w:t>
      </w:r>
    </w:p>
    <w:p w14:paraId="1ED9FE1D" w14:textId="77777777" w:rsidR="000C52AF" w:rsidRPr="000C52AF" w:rsidRDefault="000C52AF" w:rsidP="000C52AF">
      <w:pPr>
        <w:pStyle w:val="aff1"/>
      </w:pPr>
      <w:r w:rsidRPr="000C52AF">
        <w:t xml:space="preserve">            if </w:t>
      </w:r>
      <w:proofErr w:type="gramStart"/>
      <w:r w:rsidRPr="000C52AF">
        <w:t>(!</w:t>
      </w:r>
      <w:proofErr w:type="spellStart"/>
      <w:r w:rsidRPr="000C52AF">
        <w:t>Char.IsDigit</w:t>
      </w:r>
      <w:proofErr w:type="spellEnd"/>
      <w:proofErr w:type="gramEnd"/>
      <w:r w:rsidRPr="000C52AF">
        <w:t xml:space="preserve">(number) &amp;&amp; number != 8 &amp;&amp; number != 44) // </w:t>
      </w:r>
      <w:proofErr w:type="spellStart"/>
      <w:r w:rsidRPr="000C52AF">
        <w:t>цифры</w:t>
      </w:r>
      <w:proofErr w:type="spellEnd"/>
      <w:r w:rsidRPr="000C52AF">
        <w:t xml:space="preserve">, </w:t>
      </w:r>
      <w:proofErr w:type="spellStart"/>
      <w:r w:rsidRPr="000C52AF">
        <w:t>клавиша</w:t>
      </w:r>
      <w:proofErr w:type="spellEnd"/>
      <w:r w:rsidRPr="000C52AF">
        <w:t xml:space="preserve"> </w:t>
      </w:r>
      <w:proofErr w:type="spellStart"/>
      <w:r w:rsidRPr="000C52AF">
        <w:t>BackSpace</w:t>
      </w:r>
      <w:proofErr w:type="spellEnd"/>
      <w:r w:rsidRPr="000C52AF">
        <w:t xml:space="preserve"> и </w:t>
      </w:r>
      <w:proofErr w:type="spellStart"/>
      <w:r w:rsidRPr="000C52AF">
        <w:t>запятая</w:t>
      </w:r>
      <w:proofErr w:type="spellEnd"/>
    </w:p>
    <w:p w14:paraId="2BF6560F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245047C8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e.Handled</w:t>
      </w:r>
      <w:proofErr w:type="spellEnd"/>
      <w:proofErr w:type="gramEnd"/>
      <w:r w:rsidRPr="000C52AF">
        <w:t xml:space="preserve"> = true;</w:t>
      </w:r>
    </w:p>
    <w:p w14:paraId="36DE7E53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10A1189D" w14:textId="77777777" w:rsidR="000C52AF" w:rsidRPr="000C52AF" w:rsidRDefault="000C52AF" w:rsidP="000C52AF">
      <w:pPr>
        <w:pStyle w:val="aff1"/>
      </w:pPr>
      <w:r w:rsidRPr="000C52AF">
        <w:t xml:space="preserve">        }</w:t>
      </w:r>
    </w:p>
    <w:p w14:paraId="0F39E613" w14:textId="77777777" w:rsidR="000C52AF" w:rsidRPr="000C52AF" w:rsidRDefault="000C52AF" w:rsidP="000C52AF">
      <w:pPr>
        <w:pStyle w:val="aff1"/>
      </w:pPr>
    </w:p>
    <w:p w14:paraId="3B3C32BB" w14:textId="77777777" w:rsidR="000C52AF" w:rsidRPr="000C52AF" w:rsidRDefault="000C52AF" w:rsidP="000C52AF">
      <w:pPr>
        <w:pStyle w:val="aff1"/>
      </w:pPr>
      <w:r w:rsidRPr="000C52AF">
        <w:t xml:space="preserve">        private void textBox5_</w:t>
      </w:r>
      <w:proofErr w:type="gramStart"/>
      <w:r w:rsidRPr="000C52AF">
        <w:t>KeyPress(</w:t>
      </w:r>
      <w:proofErr w:type="gramEnd"/>
      <w:r w:rsidRPr="000C52AF">
        <w:t xml:space="preserve">object sender, </w:t>
      </w:r>
      <w:proofErr w:type="spellStart"/>
      <w:r w:rsidRPr="000C52AF">
        <w:t>KeyPressEventArgs</w:t>
      </w:r>
      <w:proofErr w:type="spellEnd"/>
      <w:r w:rsidRPr="000C52AF">
        <w:t xml:space="preserve"> e)</w:t>
      </w:r>
    </w:p>
    <w:p w14:paraId="0F7302E2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4A424E80" w14:textId="77777777" w:rsidR="000C52AF" w:rsidRPr="000C52AF" w:rsidRDefault="000C52AF" w:rsidP="000C52AF">
      <w:pPr>
        <w:pStyle w:val="aff1"/>
      </w:pPr>
      <w:r w:rsidRPr="000C52AF">
        <w:t xml:space="preserve">            char number = </w:t>
      </w:r>
      <w:proofErr w:type="spellStart"/>
      <w:proofErr w:type="gramStart"/>
      <w:r w:rsidRPr="000C52AF">
        <w:t>e.KeyChar</w:t>
      </w:r>
      <w:proofErr w:type="spellEnd"/>
      <w:proofErr w:type="gramEnd"/>
      <w:r w:rsidRPr="000C52AF">
        <w:t>;</w:t>
      </w:r>
    </w:p>
    <w:p w14:paraId="6CCA5964" w14:textId="77777777" w:rsidR="000C52AF" w:rsidRPr="000C52AF" w:rsidRDefault="000C52AF" w:rsidP="000C52AF">
      <w:pPr>
        <w:pStyle w:val="aff1"/>
      </w:pPr>
      <w:r w:rsidRPr="000C52AF">
        <w:t xml:space="preserve">            if </w:t>
      </w:r>
      <w:proofErr w:type="gramStart"/>
      <w:r w:rsidRPr="000C52AF">
        <w:t>(!</w:t>
      </w:r>
      <w:proofErr w:type="spellStart"/>
      <w:r w:rsidRPr="000C52AF">
        <w:t>Char.IsDigit</w:t>
      </w:r>
      <w:proofErr w:type="spellEnd"/>
      <w:proofErr w:type="gramEnd"/>
      <w:r w:rsidRPr="000C52AF">
        <w:t xml:space="preserve">(number) &amp;&amp; number != 8) // </w:t>
      </w:r>
      <w:proofErr w:type="spellStart"/>
      <w:r w:rsidRPr="000C52AF">
        <w:t>цифры</w:t>
      </w:r>
      <w:proofErr w:type="spellEnd"/>
      <w:r w:rsidRPr="000C52AF">
        <w:t xml:space="preserve">, </w:t>
      </w:r>
      <w:proofErr w:type="spellStart"/>
      <w:r w:rsidRPr="000C52AF">
        <w:t>клавиша</w:t>
      </w:r>
      <w:proofErr w:type="spellEnd"/>
      <w:r w:rsidRPr="000C52AF">
        <w:t xml:space="preserve"> </w:t>
      </w:r>
      <w:proofErr w:type="spellStart"/>
      <w:r w:rsidRPr="000C52AF">
        <w:t>BackSpace</w:t>
      </w:r>
      <w:proofErr w:type="spellEnd"/>
    </w:p>
    <w:p w14:paraId="29D449D1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50208D66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e.Handled</w:t>
      </w:r>
      <w:proofErr w:type="spellEnd"/>
      <w:proofErr w:type="gramEnd"/>
      <w:r w:rsidRPr="000C52AF">
        <w:t xml:space="preserve"> = true;</w:t>
      </w:r>
    </w:p>
    <w:p w14:paraId="0BDD5DEC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4668CE5F" w14:textId="77777777" w:rsidR="000C52AF" w:rsidRPr="000C52AF" w:rsidRDefault="000C52AF" w:rsidP="000C52AF">
      <w:pPr>
        <w:pStyle w:val="aff1"/>
      </w:pPr>
      <w:r w:rsidRPr="000C52AF">
        <w:t xml:space="preserve">        }</w:t>
      </w:r>
    </w:p>
    <w:p w14:paraId="3DC1EFB9" w14:textId="77777777" w:rsidR="000C52AF" w:rsidRPr="000C52AF" w:rsidRDefault="000C52AF" w:rsidP="000C52AF">
      <w:pPr>
        <w:pStyle w:val="aff1"/>
      </w:pPr>
    </w:p>
    <w:p w14:paraId="5416648C" w14:textId="77777777" w:rsidR="000C52AF" w:rsidRPr="000C52AF" w:rsidRDefault="000C52AF" w:rsidP="000C52AF">
      <w:pPr>
        <w:pStyle w:val="aff1"/>
      </w:pPr>
      <w:r w:rsidRPr="000C52AF">
        <w:t xml:space="preserve">       </w:t>
      </w:r>
    </w:p>
    <w:p w14:paraId="7A1C2E9D" w14:textId="77777777" w:rsidR="000C52AF" w:rsidRPr="000C52AF" w:rsidRDefault="000C52AF" w:rsidP="000C52AF">
      <w:pPr>
        <w:pStyle w:val="aff1"/>
      </w:pPr>
      <w:r w:rsidRPr="000C52AF">
        <w:t xml:space="preserve">    }</w:t>
      </w:r>
    </w:p>
    <w:p w14:paraId="1FCE8457" w14:textId="6AF4CDA7" w:rsidR="00261F06" w:rsidRDefault="000C52AF" w:rsidP="000C52AF">
      <w:pPr>
        <w:pStyle w:val="aff1"/>
      </w:pPr>
      <w:r w:rsidRPr="000C52AF">
        <w:t>}</w:t>
      </w:r>
    </w:p>
    <w:p w14:paraId="4C826F63" w14:textId="42F7FC36" w:rsidR="000C52AF" w:rsidRDefault="000C52AF" w:rsidP="000C52AF">
      <w:pPr>
        <w:pStyle w:val="aff1"/>
      </w:pPr>
    </w:p>
    <w:p w14:paraId="3A1E703D" w14:textId="5F657267" w:rsidR="000C52AF" w:rsidRPr="000C52AF" w:rsidRDefault="000C52AF" w:rsidP="000C52AF">
      <w:pPr>
        <w:pStyle w:val="a1"/>
        <w:ind w:firstLine="709"/>
      </w:pPr>
      <w:r>
        <w:t>Код</w:t>
      </w:r>
      <w:r w:rsidRPr="000C52AF">
        <w:t xml:space="preserve"> </w:t>
      </w:r>
      <w:r>
        <w:t>с</w:t>
      </w:r>
      <w:r w:rsidRPr="000C52AF">
        <w:t xml:space="preserve"> </w:t>
      </w:r>
      <w:r>
        <w:t>файла</w:t>
      </w:r>
      <w:r w:rsidRPr="000C52AF">
        <w:t xml:space="preserve"> «</w:t>
      </w:r>
      <w:r>
        <w:rPr>
          <w:lang w:val="en-US"/>
        </w:rPr>
        <w:t>Form</w:t>
      </w:r>
      <w:r w:rsidRPr="000C52AF">
        <w:t>2</w:t>
      </w:r>
      <w:r w:rsidRPr="000C52AF">
        <w:t>.</w:t>
      </w:r>
      <w:r>
        <w:rPr>
          <w:lang w:val="en-US"/>
        </w:rPr>
        <w:t>cs</w:t>
      </w:r>
      <w:r w:rsidRPr="000C52AF">
        <w:t>»:</w:t>
      </w:r>
    </w:p>
    <w:p w14:paraId="1C3C0388" w14:textId="77777777" w:rsidR="000C52AF" w:rsidRDefault="000C52AF" w:rsidP="000C52AF">
      <w:pPr>
        <w:suppressAutoHyphens w:val="0"/>
        <w:autoSpaceDE w:val="0"/>
        <w:autoSpaceDN w:val="0"/>
        <w:adjustRightInd w:val="0"/>
        <w:rPr>
          <w:rFonts w:ascii="Courier New" w:eastAsia="MS Mincho" w:hAnsi="Courier New" w:cs="Courier New"/>
          <w:color w:val="000000"/>
          <w:kern w:val="0"/>
          <w:sz w:val="19"/>
          <w:szCs w:val="19"/>
          <w:lang w:eastAsia="ru-RU" w:bidi="ar-SA"/>
        </w:rPr>
      </w:pPr>
    </w:p>
    <w:p w14:paraId="45603A1E" w14:textId="77777777" w:rsidR="000C52AF" w:rsidRPr="000C52AF" w:rsidRDefault="000C52AF" w:rsidP="000C52AF">
      <w:pPr>
        <w:pStyle w:val="aff1"/>
      </w:pPr>
      <w:r w:rsidRPr="000C52AF">
        <w:rPr>
          <w:color w:val="0000FF"/>
        </w:rPr>
        <w:t>namespace</w:t>
      </w:r>
      <w:r w:rsidRPr="000C52AF">
        <w:t xml:space="preserve"> Course_Work4</w:t>
      </w:r>
    </w:p>
    <w:p w14:paraId="17A27634" w14:textId="77777777" w:rsidR="000C52AF" w:rsidRPr="000C52AF" w:rsidRDefault="000C52AF" w:rsidP="000C52AF">
      <w:pPr>
        <w:pStyle w:val="aff1"/>
      </w:pPr>
      <w:r w:rsidRPr="000C52AF">
        <w:t>{</w:t>
      </w:r>
    </w:p>
    <w:p w14:paraId="4E9D728B" w14:textId="77777777" w:rsidR="000C52AF" w:rsidRPr="000C52AF" w:rsidRDefault="000C52AF" w:rsidP="000C52AF">
      <w:pPr>
        <w:pStyle w:val="aff1"/>
      </w:pPr>
      <w:r w:rsidRPr="000C52AF">
        <w:t xml:space="preserve">    </w:t>
      </w:r>
      <w:r w:rsidRPr="000C52AF">
        <w:rPr>
          <w:color w:val="0000FF"/>
        </w:rPr>
        <w:t>public</w:t>
      </w:r>
      <w:r w:rsidRPr="000C52AF">
        <w:t xml:space="preserve"> </w:t>
      </w:r>
      <w:r w:rsidRPr="000C52AF">
        <w:rPr>
          <w:color w:val="0000FF"/>
        </w:rPr>
        <w:t>partial</w:t>
      </w:r>
      <w:r w:rsidRPr="000C52AF">
        <w:t xml:space="preserve"> </w:t>
      </w:r>
      <w:r w:rsidRPr="000C52AF">
        <w:rPr>
          <w:color w:val="0000FF"/>
        </w:rPr>
        <w:t>class</w:t>
      </w:r>
      <w:r w:rsidRPr="000C52AF">
        <w:t xml:space="preserve"> </w:t>
      </w:r>
      <w:r w:rsidRPr="000C52AF">
        <w:rPr>
          <w:color w:val="2B91AF"/>
        </w:rPr>
        <w:t>Form</w:t>
      </w:r>
      <w:proofErr w:type="gramStart"/>
      <w:r w:rsidRPr="000C52AF">
        <w:rPr>
          <w:color w:val="2B91AF"/>
        </w:rPr>
        <w:t>2</w:t>
      </w:r>
      <w:r w:rsidRPr="000C52AF">
        <w:t xml:space="preserve"> :</w:t>
      </w:r>
      <w:proofErr w:type="gramEnd"/>
      <w:r w:rsidRPr="000C52AF">
        <w:t xml:space="preserve"> Form</w:t>
      </w:r>
    </w:p>
    <w:p w14:paraId="09402D8B" w14:textId="77777777" w:rsidR="000C52AF" w:rsidRPr="000C52AF" w:rsidRDefault="000C52AF" w:rsidP="000C52AF">
      <w:pPr>
        <w:pStyle w:val="aff1"/>
      </w:pPr>
      <w:r w:rsidRPr="000C52AF">
        <w:t xml:space="preserve">    {</w:t>
      </w:r>
    </w:p>
    <w:p w14:paraId="7E1FE850" w14:textId="77777777" w:rsidR="000C52AF" w:rsidRPr="000C52AF" w:rsidRDefault="000C52AF" w:rsidP="000C52AF">
      <w:pPr>
        <w:pStyle w:val="aff1"/>
      </w:pPr>
      <w:r w:rsidRPr="000C52AF">
        <w:t xml:space="preserve">        </w:t>
      </w:r>
      <w:r w:rsidRPr="000C52AF">
        <w:rPr>
          <w:color w:val="0000FF"/>
        </w:rPr>
        <w:t>public</w:t>
      </w:r>
      <w:r w:rsidRPr="000C52AF">
        <w:t xml:space="preserve"> </w:t>
      </w:r>
      <w:r w:rsidRPr="000C52AF">
        <w:rPr>
          <w:color w:val="2B91AF"/>
        </w:rPr>
        <w:t>Form2</w:t>
      </w:r>
      <w:r w:rsidRPr="000C52AF">
        <w:t>()</w:t>
      </w:r>
    </w:p>
    <w:p w14:paraId="29203575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53AF8EA9" w14:textId="77777777" w:rsidR="000C52AF" w:rsidRPr="000C52AF" w:rsidRDefault="000C52AF" w:rsidP="000C52AF">
      <w:pPr>
        <w:pStyle w:val="aff1"/>
      </w:pPr>
      <w:r w:rsidRPr="000C52AF">
        <w:t xml:space="preserve">            </w:t>
      </w:r>
      <w:proofErr w:type="spellStart"/>
      <w:proofErr w:type="gramStart"/>
      <w:r w:rsidRPr="000C52AF">
        <w:t>InitializeComponent</w:t>
      </w:r>
      <w:proofErr w:type="spellEnd"/>
      <w:r w:rsidRPr="000C52AF">
        <w:t>(</w:t>
      </w:r>
      <w:proofErr w:type="gramEnd"/>
      <w:r w:rsidRPr="000C52AF">
        <w:t>);</w:t>
      </w:r>
    </w:p>
    <w:p w14:paraId="1100DC56" w14:textId="77777777" w:rsidR="000C52AF" w:rsidRPr="000C52AF" w:rsidRDefault="000C52AF" w:rsidP="000C52AF">
      <w:pPr>
        <w:pStyle w:val="aff1"/>
      </w:pPr>
      <w:r w:rsidRPr="000C52AF">
        <w:t xml:space="preserve">        }</w:t>
      </w:r>
    </w:p>
    <w:p w14:paraId="69119B24" w14:textId="77777777" w:rsidR="000C52AF" w:rsidRPr="000C52AF" w:rsidRDefault="000C52AF" w:rsidP="000C52AF">
      <w:pPr>
        <w:pStyle w:val="aff1"/>
      </w:pPr>
    </w:p>
    <w:p w14:paraId="6379B45B" w14:textId="77777777" w:rsidR="000C52AF" w:rsidRPr="000C52AF" w:rsidRDefault="000C52AF" w:rsidP="000C52AF">
      <w:pPr>
        <w:pStyle w:val="aff1"/>
      </w:pPr>
      <w:r w:rsidRPr="000C52AF">
        <w:t xml:space="preserve">        </w:t>
      </w:r>
      <w:r w:rsidRPr="000C52AF">
        <w:rPr>
          <w:color w:val="0000FF"/>
        </w:rPr>
        <w:t>private</w:t>
      </w:r>
      <w:r w:rsidRPr="000C52AF">
        <w:t xml:space="preserve"> </w:t>
      </w:r>
      <w:r w:rsidRPr="000C52AF">
        <w:rPr>
          <w:color w:val="0000FF"/>
        </w:rPr>
        <w:t>void</w:t>
      </w:r>
      <w:r w:rsidRPr="000C52AF">
        <w:t xml:space="preserve"> textBox2_</w:t>
      </w:r>
      <w:proofErr w:type="gramStart"/>
      <w:r w:rsidRPr="000C52AF">
        <w:t>KeyPress(</w:t>
      </w:r>
      <w:proofErr w:type="gramEnd"/>
      <w:r w:rsidRPr="000C52AF">
        <w:rPr>
          <w:color w:val="0000FF"/>
        </w:rPr>
        <w:t>object</w:t>
      </w:r>
      <w:r w:rsidRPr="000C52AF">
        <w:t xml:space="preserve"> sender, </w:t>
      </w:r>
      <w:proofErr w:type="spellStart"/>
      <w:r w:rsidRPr="000C52AF">
        <w:t>KeyPressEventArgs</w:t>
      </w:r>
      <w:proofErr w:type="spellEnd"/>
      <w:r w:rsidRPr="000C52AF">
        <w:t xml:space="preserve"> e)</w:t>
      </w:r>
    </w:p>
    <w:p w14:paraId="4F08DFB3" w14:textId="77777777" w:rsidR="000C52AF" w:rsidRPr="000C52AF" w:rsidRDefault="000C52AF" w:rsidP="000C52AF">
      <w:pPr>
        <w:pStyle w:val="aff1"/>
      </w:pPr>
      <w:r w:rsidRPr="000C52AF">
        <w:lastRenderedPageBreak/>
        <w:t xml:space="preserve">        {</w:t>
      </w:r>
    </w:p>
    <w:p w14:paraId="227AAB4C" w14:textId="77777777" w:rsidR="000C52AF" w:rsidRPr="000C52AF" w:rsidRDefault="000C52AF" w:rsidP="000C52AF">
      <w:pPr>
        <w:pStyle w:val="aff1"/>
      </w:pPr>
    </w:p>
    <w:p w14:paraId="570A5135" w14:textId="77777777" w:rsidR="000C52AF" w:rsidRPr="000C52AF" w:rsidRDefault="000C52AF" w:rsidP="000C52AF">
      <w:pPr>
        <w:pStyle w:val="aff1"/>
      </w:pPr>
      <w:r w:rsidRPr="000C52AF">
        <w:t xml:space="preserve">            </w:t>
      </w:r>
      <w:r w:rsidRPr="000C52AF">
        <w:rPr>
          <w:color w:val="0000FF"/>
        </w:rPr>
        <w:t>char</w:t>
      </w:r>
      <w:r w:rsidRPr="000C52AF">
        <w:t xml:space="preserve"> number = </w:t>
      </w:r>
      <w:proofErr w:type="spellStart"/>
      <w:proofErr w:type="gramStart"/>
      <w:r w:rsidRPr="000C52AF">
        <w:t>e.KeyChar</w:t>
      </w:r>
      <w:proofErr w:type="spellEnd"/>
      <w:proofErr w:type="gramEnd"/>
      <w:r w:rsidRPr="000C52AF">
        <w:t>;</w:t>
      </w:r>
    </w:p>
    <w:p w14:paraId="41DA4CD9" w14:textId="77777777" w:rsidR="000C52AF" w:rsidRPr="000C52AF" w:rsidRDefault="000C52AF" w:rsidP="000C52AF">
      <w:pPr>
        <w:pStyle w:val="aff1"/>
      </w:pPr>
      <w:r w:rsidRPr="000C52AF">
        <w:t xml:space="preserve">            </w:t>
      </w:r>
      <w:r w:rsidRPr="000C52AF">
        <w:rPr>
          <w:color w:val="0000FF"/>
        </w:rPr>
        <w:t>if</w:t>
      </w:r>
      <w:r w:rsidRPr="000C52AF">
        <w:t xml:space="preserve"> </w:t>
      </w:r>
      <w:proofErr w:type="gramStart"/>
      <w:r w:rsidRPr="000C52AF">
        <w:t>(!</w:t>
      </w:r>
      <w:proofErr w:type="spellStart"/>
      <w:r w:rsidRPr="000C52AF">
        <w:t>Char.IsDigit</w:t>
      </w:r>
      <w:proofErr w:type="spellEnd"/>
      <w:proofErr w:type="gramEnd"/>
      <w:r w:rsidRPr="000C52AF">
        <w:t xml:space="preserve">(number) &amp;&amp; number != 8 &amp;&amp; number != 44) </w:t>
      </w:r>
      <w:r w:rsidRPr="000C52AF">
        <w:rPr>
          <w:color w:val="008000"/>
        </w:rPr>
        <w:t xml:space="preserve">// </w:t>
      </w:r>
      <w:proofErr w:type="spellStart"/>
      <w:r>
        <w:rPr>
          <w:color w:val="008000"/>
        </w:rPr>
        <w:t>цифры</w:t>
      </w:r>
      <w:proofErr w:type="spellEnd"/>
      <w:r w:rsidRPr="000C52AF">
        <w:rPr>
          <w:color w:val="008000"/>
        </w:rPr>
        <w:t xml:space="preserve">, </w:t>
      </w:r>
      <w:proofErr w:type="spellStart"/>
      <w:r>
        <w:rPr>
          <w:color w:val="008000"/>
        </w:rPr>
        <w:t>клавиша</w:t>
      </w:r>
      <w:proofErr w:type="spellEnd"/>
      <w:r w:rsidRPr="000C52AF">
        <w:rPr>
          <w:color w:val="008000"/>
        </w:rPr>
        <w:t xml:space="preserve"> </w:t>
      </w:r>
      <w:proofErr w:type="spellStart"/>
      <w:r w:rsidRPr="000C52AF">
        <w:rPr>
          <w:color w:val="008000"/>
        </w:rPr>
        <w:t>BackSpace</w:t>
      </w:r>
      <w:proofErr w:type="spellEnd"/>
      <w:r w:rsidRPr="000C52AF">
        <w:rPr>
          <w:color w:val="008000"/>
        </w:rPr>
        <w:t xml:space="preserve"> </w:t>
      </w:r>
      <w:r>
        <w:rPr>
          <w:color w:val="008000"/>
        </w:rPr>
        <w:t>и</w:t>
      </w:r>
      <w:r w:rsidRPr="000C52AF">
        <w:rPr>
          <w:color w:val="008000"/>
        </w:rPr>
        <w:t xml:space="preserve"> </w:t>
      </w:r>
      <w:proofErr w:type="spellStart"/>
      <w:r>
        <w:rPr>
          <w:color w:val="008000"/>
        </w:rPr>
        <w:t>запятая</w:t>
      </w:r>
      <w:proofErr w:type="spellEnd"/>
    </w:p>
    <w:p w14:paraId="6EC2FE91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49ACE36E" w14:textId="77777777" w:rsidR="000C52AF" w:rsidRPr="000C52AF" w:rsidRDefault="000C52AF" w:rsidP="000C52AF">
      <w:pPr>
        <w:pStyle w:val="aff1"/>
      </w:pPr>
      <w:r w:rsidRPr="000C52AF">
        <w:t xml:space="preserve">    </w:t>
      </w:r>
    </w:p>
    <w:p w14:paraId="089DDC64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e.Handled</w:t>
      </w:r>
      <w:proofErr w:type="spellEnd"/>
      <w:proofErr w:type="gramEnd"/>
      <w:r w:rsidRPr="000C52AF">
        <w:t xml:space="preserve"> = </w:t>
      </w:r>
      <w:r w:rsidRPr="000C52AF">
        <w:rPr>
          <w:color w:val="0000FF"/>
        </w:rPr>
        <w:t>true</w:t>
      </w:r>
      <w:r w:rsidRPr="000C52AF">
        <w:t>;</w:t>
      </w:r>
    </w:p>
    <w:p w14:paraId="2B1C8B3F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0116BC18" w14:textId="77777777" w:rsidR="000C52AF" w:rsidRPr="000C52AF" w:rsidRDefault="000C52AF" w:rsidP="000C52AF">
      <w:pPr>
        <w:pStyle w:val="aff1"/>
      </w:pPr>
      <w:r w:rsidRPr="000C52AF">
        <w:t xml:space="preserve">        }</w:t>
      </w:r>
    </w:p>
    <w:p w14:paraId="603A8DC7" w14:textId="77777777" w:rsidR="000C52AF" w:rsidRPr="000C52AF" w:rsidRDefault="000C52AF" w:rsidP="000C52AF">
      <w:pPr>
        <w:pStyle w:val="aff1"/>
      </w:pPr>
    </w:p>
    <w:p w14:paraId="415DF9D0" w14:textId="77777777" w:rsidR="000C52AF" w:rsidRPr="000C52AF" w:rsidRDefault="000C52AF" w:rsidP="000C52AF">
      <w:pPr>
        <w:pStyle w:val="aff1"/>
      </w:pPr>
      <w:r w:rsidRPr="000C52AF">
        <w:t xml:space="preserve">        </w:t>
      </w:r>
      <w:r w:rsidRPr="000C52AF">
        <w:rPr>
          <w:color w:val="0000FF"/>
        </w:rPr>
        <w:t>private</w:t>
      </w:r>
      <w:r w:rsidRPr="000C52AF">
        <w:t xml:space="preserve"> </w:t>
      </w:r>
      <w:r w:rsidRPr="000C52AF">
        <w:rPr>
          <w:color w:val="0000FF"/>
        </w:rPr>
        <w:t>void</w:t>
      </w:r>
      <w:r w:rsidRPr="000C52AF">
        <w:t xml:space="preserve"> textBox3_</w:t>
      </w:r>
      <w:proofErr w:type="gramStart"/>
      <w:r w:rsidRPr="000C52AF">
        <w:t>KeyPress(</w:t>
      </w:r>
      <w:proofErr w:type="gramEnd"/>
      <w:r w:rsidRPr="000C52AF">
        <w:rPr>
          <w:color w:val="0000FF"/>
        </w:rPr>
        <w:t>object</w:t>
      </w:r>
      <w:r w:rsidRPr="000C52AF">
        <w:t xml:space="preserve"> sender, </w:t>
      </w:r>
      <w:proofErr w:type="spellStart"/>
      <w:r w:rsidRPr="000C52AF">
        <w:t>KeyPressEventArgs</w:t>
      </w:r>
      <w:proofErr w:type="spellEnd"/>
      <w:r w:rsidRPr="000C52AF">
        <w:t xml:space="preserve"> e)</w:t>
      </w:r>
    </w:p>
    <w:p w14:paraId="4D4582CB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7EB7849A" w14:textId="77777777" w:rsidR="000C52AF" w:rsidRPr="000C52AF" w:rsidRDefault="000C52AF" w:rsidP="000C52AF">
      <w:pPr>
        <w:pStyle w:val="aff1"/>
      </w:pPr>
      <w:r w:rsidRPr="000C52AF">
        <w:t xml:space="preserve">            </w:t>
      </w:r>
      <w:r w:rsidRPr="000C52AF">
        <w:rPr>
          <w:color w:val="0000FF"/>
        </w:rPr>
        <w:t>char</w:t>
      </w:r>
      <w:r w:rsidRPr="000C52AF">
        <w:t xml:space="preserve"> number = </w:t>
      </w:r>
      <w:proofErr w:type="spellStart"/>
      <w:proofErr w:type="gramStart"/>
      <w:r w:rsidRPr="000C52AF">
        <w:t>e.KeyChar</w:t>
      </w:r>
      <w:proofErr w:type="spellEnd"/>
      <w:proofErr w:type="gramEnd"/>
      <w:r w:rsidRPr="000C52AF">
        <w:t>;</w:t>
      </w:r>
    </w:p>
    <w:p w14:paraId="6167067F" w14:textId="77777777" w:rsidR="000C52AF" w:rsidRPr="000C52AF" w:rsidRDefault="000C52AF" w:rsidP="000C52AF">
      <w:pPr>
        <w:pStyle w:val="aff1"/>
      </w:pPr>
      <w:r w:rsidRPr="000C52AF">
        <w:t xml:space="preserve">            </w:t>
      </w:r>
      <w:r w:rsidRPr="000C52AF">
        <w:rPr>
          <w:color w:val="0000FF"/>
        </w:rPr>
        <w:t>if</w:t>
      </w:r>
      <w:r w:rsidRPr="000C52AF">
        <w:t xml:space="preserve"> </w:t>
      </w:r>
      <w:proofErr w:type="gramStart"/>
      <w:r w:rsidRPr="000C52AF">
        <w:t>(!</w:t>
      </w:r>
      <w:proofErr w:type="spellStart"/>
      <w:r w:rsidRPr="000C52AF">
        <w:t>Char.IsDigit</w:t>
      </w:r>
      <w:proofErr w:type="spellEnd"/>
      <w:proofErr w:type="gramEnd"/>
      <w:r w:rsidRPr="000C52AF">
        <w:t xml:space="preserve">(number) &amp;&amp; number != 8 &amp;&amp; number != 44) </w:t>
      </w:r>
      <w:r w:rsidRPr="000C52AF">
        <w:rPr>
          <w:color w:val="008000"/>
        </w:rPr>
        <w:t xml:space="preserve">// </w:t>
      </w:r>
      <w:proofErr w:type="spellStart"/>
      <w:r>
        <w:rPr>
          <w:color w:val="008000"/>
        </w:rPr>
        <w:t>цифры</w:t>
      </w:r>
      <w:proofErr w:type="spellEnd"/>
      <w:r w:rsidRPr="000C52AF">
        <w:rPr>
          <w:color w:val="008000"/>
        </w:rPr>
        <w:t xml:space="preserve">, </w:t>
      </w:r>
      <w:proofErr w:type="spellStart"/>
      <w:r>
        <w:rPr>
          <w:color w:val="008000"/>
        </w:rPr>
        <w:t>клавиша</w:t>
      </w:r>
      <w:proofErr w:type="spellEnd"/>
      <w:r w:rsidRPr="000C52AF">
        <w:rPr>
          <w:color w:val="008000"/>
        </w:rPr>
        <w:t xml:space="preserve"> </w:t>
      </w:r>
      <w:proofErr w:type="spellStart"/>
      <w:r w:rsidRPr="000C52AF">
        <w:rPr>
          <w:color w:val="008000"/>
        </w:rPr>
        <w:t>BackSpace</w:t>
      </w:r>
      <w:proofErr w:type="spellEnd"/>
      <w:r w:rsidRPr="000C52AF">
        <w:rPr>
          <w:color w:val="008000"/>
        </w:rPr>
        <w:t xml:space="preserve"> </w:t>
      </w:r>
      <w:r>
        <w:rPr>
          <w:color w:val="008000"/>
        </w:rPr>
        <w:t>и</w:t>
      </w:r>
      <w:r w:rsidRPr="000C52AF">
        <w:rPr>
          <w:color w:val="008000"/>
        </w:rPr>
        <w:t xml:space="preserve"> </w:t>
      </w:r>
      <w:proofErr w:type="spellStart"/>
      <w:r>
        <w:rPr>
          <w:color w:val="008000"/>
        </w:rPr>
        <w:t>запятая</w:t>
      </w:r>
      <w:proofErr w:type="spellEnd"/>
    </w:p>
    <w:p w14:paraId="48712E65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390DC6FD" w14:textId="77777777" w:rsidR="000C52AF" w:rsidRPr="000C52AF" w:rsidRDefault="000C52AF" w:rsidP="000C52AF">
      <w:pPr>
        <w:pStyle w:val="aff1"/>
      </w:pPr>
      <w:r w:rsidRPr="000C52AF">
        <w:t xml:space="preserve">                </w:t>
      </w:r>
      <w:proofErr w:type="spellStart"/>
      <w:proofErr w:type="gramStart"/>
      <w:r w:rsidRPr="000C52AF">
        <w:t>e.Handled</w:t>
      </w:r>
      <w:proofErr w:type="spellEnd"/>
      <w:proofErr w:type="gramEnd"/>
      <w:r w:rsidRPr="000C52AF">
        <w:t xml:space="preserve"> = </w:t>
      </w:r>
      <w:r w:rsidRPr="000C52AF">
        <w:rPr>
          <w:color w:val="0000FF"/>
        </w:rPr>
        <w:t>true</w:t>
      </w:r>
      <w:r w:rsidRPr="000C52AF">
        <w:t>;</w:t>
      </w:r>
    </w:p>
    <w:p w14:paraId="609799C5" w14:textId="77777777" w:rsidR="000C52AF" w:rsidRPr="000C52AF" w:rsidRDefault="000C52AF" w:rsidP="000C52AF">
      <w:pPr>
        <w:pStyle w:val="aff1"/>
      </w:pPr>
      <w:r w:rsidRPr="000C52AF">
        <w:t xml:space="preserve">            }</w:t>
      </w:r>
    </w:p>
    <w:p w14:paraId="32F30DCF" w14:textId="77777777" w:rsidR="000C52AF" w:rsidRPr="000C52AF" w:rsidRDefault="000C52AF" w:rsidP="000C52AF">
      <w:pPr>
        <w:pStyle w:val="aff1"/>
      </w:pPr>
      <w:r w:rsidRPr="000C52AF">
        <w:t xml:space="preserve">        }</w:t>
      </w:r>
    </w:p>
    <w:p w14:paraId="31657F9D" w14:textId="77777777" w:rsidR="000C52AF" w:rsidRPr="000C52AF" w:rsidRDefault="000C52AF" w:rsidP="000C52AF">
      <w:pPr>
        <w:pStyle w:val="aff1"/>
      </w:pPr>
    </w:p>
    <w:p w14:paraId="1DDD7378" w14:textId="77777777" w:rsidR="000C52AF" w:rsidRPr="000C52AF" w:rsidRDefault="000C52AF" w:rsidP="000C52AF">
      <w:pPr>
        <w:pStyle w:val="aff1"/>
      </w:pPr>
      <w:r w:rsidRPr="000C52AF">
        <w:t xml:space="preserve">        </w:t>
      </w:r>
      <w:r w:rsidRPr="000C52AF">
        <w:rPr>
          <w:color w:val="0000FF"/>
        </w:rPr>
        <w:t>private</w:t>
      </w:r>
      <w:r w:rsidRPr="000C52AF">
        <w:t xml:space="preserve"> </w:t>
      </w:r>
      <w:r w:rsidRPr="000C52AF">
        <w:rPr>
          <w:color w:val="0000FF"/>
        </w:rPr>
        <w:t>void</w:t>
      </w:r>
      <w:r w:rsidRPr="000C52AF">
        <w:t xml:space="preserve"> textBox5_</w:t>
      </w:r>
      <w:proofErr w:type="gramStart"/>
      <w:r w:rsidRPr="000C52AF">
        <w:t>KeyPress(</w:t>
      </w:r>
      <w:proofErr w:type="gramEnd"/>
      <w:r w:rsidRPr="000C52AF">
        <w:rPr>
          <w:color w:val="0000FF"/>
        </w:rPr>
        <w:t>object</w:t>
      </w:r>
      <w:r w:rsidRPr="000C52AF">
        <w:t xml:space="preserve"> sender, </w:t>
      </w:r>
      <w:proofErr w:type="spellStart"/>
      <w:r w:rsidRPr="000C52AF">
        <w:t>KeyPressEventArgs</w:t>
      </w:r>
      <w:proofErr w:type="spellEnd"/>
      <w:r w:rsidRPr="000C52AF">
        <w:t xml:space="preserve"> e)</w:t>
      </w:r>
    </w:p>
    <w:p w14:paraId="53A3765E" w14:textId="77777777" w:rsidR="000C52AF" w:rsidRDefault="000C52AF" w:rsidP="000C52AF">
      <w:pPr>
        <w:pStyle w:val="aff1"/>
      </w:pPr>
      <w:r w:rsidRPr="000C52AF">
        <w:t xml:space="preserve">        </w:t>
      </w:r>
      <w:r>
        <w:t>{</w:t>
      </w:r>
    </w:p>
    <w:p w14:paraId="4100E1B2" w14:textId="77777777" w:rsidR="000C52AF" w:rsidRDefault="000C52AF" w:rsidP="000C52AF">
      <w:pPr>
        <w:pStyle w:val="aff1"/>
      </w:pPr>
      <w:r>
        <w:t xml:space="preserve">            </w:t>
      </w:r>
      <w:proofErr w:type="spellStart"/>
      <w:r>
        <w:rPr>
          <w:color w:val="0000FF"/>
        </w:rPr>
        <w:t>char</w:t>
      </w:r>
      <w:proofErr w:type="spellEnd"/>
      <w:r>
        <w:t xml:space="preserve"> </w:t>
      </w:r>
      <w:proofErr w:type="spellStart"/>
      <w:r>
        <w:t>number</w:t>
      </w:r>
      <w:proofErr w:type="spellEnd"/>
      <w:r>
        <w:t xml:space="preserve"> = </w:t>
      </w:r>
      <w:proofErr w:type="spellStart"/>
      <w:proofErr w:type="gramStart"/>
      <w:r>
        <w:t>e.KeyChar</w:t>
      </w:r>
      <w:proofErr w:type="spellEnd"/>
      <w:proofErr w:type="gramEnd"/>
      <w:r>
        <w:t>;</w:t>
      </w:r>
    </w:p>
    <w:p w14:paraId="59DF3291" w14:textId="77777777" w:rsidR="000C52AF" w:rsidRDefault="000C52AF" w:rsidP="000C52AF">
      <w:pPr>
        <w:pStyle w:val="aff1"/>
      </w:pPr>
      <w:r>
        <w:t xml:space="preserve">            </w:t>
      </w:r>
      <w:r>
        <w:rPr>
          <w:color w:val="0000FF"/>
        </w:rPr>
        <w:t>if</w:t>
      </w:r>
      <w:r>
        <w:t xml:space="preserve"> </w:t>
      </w:r>
      <w:proofErr w:type="gramStart"/>
      <w:r>
        <w:t>(!</w:t>
      </w:r>
      <w:proofErr w:type="spellStart"/>
      <w:r>
        <w:t>Char.IsDigit</w:t>
      </w:r>
      <w:proofErr w:type="spellEnd"/>
      <w:proofErr w:type="gramEnd"/>
      <w:r>
        <w:t>(</w:t>
      </w:r>
      <w:proofErr w:type="spellStart"/>
      <w:r>
        <w:t>number</w:t>
      </w:r>
      <w:proofErr w:type="spellEnd"/>
      <w:r>
        <w:t xml:space="preserve">) &amp;&amp; </w:t>
      </w:r>
      <w:proofErr w:type="spellStart"/>
      <w:r>
        <w:t>number</w:t>
      </w:r>
      <w:proofErr w:type="spellEnd"/>
      <w:r>
        <w:t xml:space="preserve"> != 8) </w:t>
      </w:r>
      <w:r>
        <w:rPr>
          <w:color w:val="008000"/>
        </w:rPr>
        <w:t xml:space="preserve">// цифры, клавиша </w:t>
      </w:r>
      <w:proofErr w:type="spellStart"/>
      <w:r>
        <w:rPr>
          <w:color w:val="008000"/>
        </w:rPr>
        <w:t>BackSpace</w:t>
      </w:r>
      <w:proofErr w:type="spellEnd"/>
    </w:p>
    <w:p w14:paraId="62A3DAC3" w14:textId="77777777" w:rsidR="000C52AF" w:rsidRDefault="000C52AF" w:rsidP="000C52AF">
      <w:pPr>
        <w:pStyle w:val="aff1"/>
      </w:pPr>
      <w:r>
        <w:t xml:space="preserve">            {</w:t>
      </w:r>
    </w:p>
    <w:p w14:paraId="430C4EDF" w14:textId="77777777" w:rsidR="000C52AF" w:rsidRDefault="000C52AF" w:rsidP="000C52AF">
      <w:pPr>
        <w:pStyle w:val="aff1"/>
      </w:pPr>
      <w:r>
        <w:t xml:space="preserve">                </w:t>
      </w:r>
      <w:proofErr w:type="spellStart"/>
      <w:proofErr w:type="gramStart"/>
      <w:r>
        <w:t>e.Handled</w:t>
      </w:r>
      <w:proofErr w:type="spellEnd"/>
      <w:proofErr w:type="gramEnd"/>
      <w:r>
        <w:t xml:space="preserve"> = </w:t>
      </w:r>
      <w:r>
        <w:rPr>
          <w:color w:val="0000FF"/>
        </w:rPr>
        <w:t>true</w:t>
      </w:r>
      <w:r>
        <w:t>;</w:t>
      </w:r>
    </w:p>
    <w:p w14:paraId="4A3A874B" w14:textId="77777777" w:rsidR="000C52AF" w:rsidRDefault="000C52AF" w:rsidP="000C52AF">
      <w:pPr>
        <w:pStyle w:val="aff1"/>
      </w:pPr>
      <w:r>
        <w:t xml:space="preserve">            }</w:t>
      </w:r>
    </w:p>
    <w:p w14:paraId="4265309F" w14:textId="77777777" w:rsidR="000C52AF" w:rsidRDefault="000C52AF" w:rsidP="000C52AF">
      <w:pPr>
        <w:pStyle w:val="aff1"/>
      </w:pPr>
      <w:r>
        <w:t xml:space="preserve">        }</w:t>
      </w:r>
    </w:p>
    <w:p w14:paraId="3F071E93" w14:textId="77777777" w:rsidR="000C52AF" w:rsidRDefault="000C52AF" w:rsidP="000C52AF">
      <w:pPr>
        <w:pStyle w:val="aff1"/>
      </w:pPr>
      <w:r>
        <w:t xml:space="preserve">        </w:t>
      </w:r>
      <w:proofErr w:type="spellStart"/>
      <w:r>
        <w:rPr>
          <w:color w:val="0000FF"/>
        </w:rPr>
        <w:t>private</w:t>
      </w:r>
      <w:proofErr w:type="spellEnd"/>
      <w:r>
        <w:t xml:space="preserve"> </w:t>
      </w:r>
      <w:proofErr w:type="spellStart"/>
      <w:r>
        <w:rPr>
          <w:color w:val="0000FF"/>
        </w:rPr>
        <w:t>void</w:t>
      </w:r>
      <w:proofErr w:type="spellEnd"/>
      <w:r>
        <w:t xml:space="preserve"> button2_</w:t>
      </w:r>
      <w:proofErr w:type="gramStart"/>
      <w:r>
        <w:t>Click(</w:t>
      </w:r>
      <w:proofErr w:type="spellStart"/>
      <w:proofErr w:type="gramEnd"/>
      <w:r>
        <w:rPr>
          <w:color w:val="0000FF"/>
        </w:rPr>
        <w:t>object</w:t>
      </w:r>
      <w:proofErr w:type="spellEnd"/>
      <w:r>
        <w:t xml:space="preserve"> </w:t>
      </w:r>
      <w:proofErr w:type="spellStart"/>
      <w:r>
        <w:t>sender</w:t>
      </w:r>
      <w:proofErr w:type="spellEnd"/>
      <w:r>
        <w:t xml:space="preserve">, </w:t>
      </w:r>
      <w:proofErr w:type="spellStart"/>
      <w:r>
        <w:t>EventArgs</w:t>
      </w:r>
      <w:proofErr w:type="spellEnd"/>
      <w:r>
        <w:t xml:space="preserve"> e)</w:t>
      </w:r>
    </w:p>
    <w:p w14:paraId="0F2CCCF0" w14:textId="77777777" w:rsidR="000C52AF" w:rsidRDefault="000C52AF" w:rsidP="000C52AF">
      <w:pPr>
        <w:pStyle w:val="aff1"/>
      </w:pPr>
      <w:r>
        <w:t xml:space="preserve">        {</w:t>
      </w:r>
    </w:p>
    <w:p w14:paraId="44BEDD5E" w14:textId="77777777" w:rsidR="000C52AF" w:rsidRDefault="000C52AF" w:rsidP="000C52AF">
      <w:pPr>
        <w:pStyle w:val="aff1"/>
      </w:pPr>
    </w:p>
    <w:p w14:paraId="693F323E" w14:textId="77777777" w:rsidR="000C52AF" w:rsidRDefault="000C52AF" w:rsidP="000C52AF">
      <w:pPr>
        <w:pStyle w:val="aff1"/>
      </w:pPr>
      <w:r>
        <w:t xml:space="preserve">            </w:t>
      </w:r>
      <w:proofErr w:type="spellStart"/>
      <w:r>
        <w:rPr>
          <w:color w:val="0000FF"/>
        </w:rPr>
        <w:t>try</w:t>
      </w:r>
      <w:proofErr w:type="spellEnd"/>
    </w:p>
    <w:p w14:paraId="38775F39" w14:textId="77777777" w:rsidR="000C52AF" w:rsidRDefault="000C52AF" w:rsidP="000C52AF">
      <w:pPr>
        <w:pStyle w:val="aff1"/>
      </w:pPr>
      <w:r>
        <w:t xml:space="preserve">            {</w:t>
      </w:r>
    </w:p>
    <w:p w14:paraId="568CDA5C" w14:textId="77777777" w:rsidR="000C52AF" w:rsidRDefault="000C52AF" w:rsidP="000C52AF">
      <w:pPr>
        <w:pStyle w:val="aff1"/>
      </w:pPr>
      <w:r>
        <w:t xml:space="preserve">                </w:t>
      </w:r>
      <w:r>
        <w:rPr>
          <w:color w:val="0000FF"/>
        </w:rPr>
        <w:t>if</w:t>
      </w:r>
      <w:r>
        <w:t xml:space="preserve"> (</w:t>
      </w:r>
      <w:proofErr w:type="gramStart"/>
      <w:r>
        <w:t>comboBox1.Text !</w:t>
      </w:r>
      <w:proofErr w:type="gramEnd"/>
      <w:r>
        <w:t xml:space="preserve">= </w:t>
      </w:r>
      <w:r>
        <w:rPr>
          <w:color w:val="A31515"/>
        </w:rPr>
        <w:t>""</w:t>
      </w:r>
      <w:r>
        <w:t xml:space="preserve"> &amp;&amp; textBox4.Text != </w:t>
      </w:r>
      <w:r>
        <w:rPr>
          <w:color w:val="A31515"/>
        </w:rPr>
        <w:t>""</w:t>
      </w:r>
      <w:r>
        <w:t>)</w:t>
      </w:r>
    </w:p>
    <w:p w14:paraId="74A1CE4A" w14:textId="77777777" w:rsidR="000C52AF" w:rsidRDefault="000C52AF" w:rsidP="000C52AF">
      <w:pPr>
        <w:pStyle w:val="aff1"/>
      </w:pPr>
      <w:r>
        <w:t xml:space="preserve">                {</w:t>
      </w:r>
    </w:p>
    <w:p w14:paraId="7E73E909" w14:textId="77777777" w:rsidR="000C52AF" w:rsidRDefault="000C52AF" w:rsidP="000C52AF">
      <w:pPr>
        <w:pStyle w:val="aff1"/>
      </w:pPr>
      <w:r>
        <w:t xml:space="preserve">                    textBox2.Text = </w:t>
      </w:r>
      <w:proofErr w:type="spellStart"/>
      <w:r>
        <w:t>Convert.ToDouble</w:t>
      </w:r>
      <w:proofErr w:type="spellEnd"/>
      <w:r>
        <w:t>(textBox2.Text</w:t>
      </w:r>
      <w:proofErr w:type="gramStart"/>
      <w:r>
        <w:t>).</w:t>
      </w:r>
      <w:proofErr w:type="spellStart"/>
      <w:r>
        <w:t>ToString</w:t>
      </w:r>
      <w:proofErr w:type="spellEnd"/>
      <w:proofErr w:type="gramEnd"/>
      <w:r>
        <w:t>();</w:t>
      </w:r>
    </w:p>
    <w:p w14:paraId="3FBFFDB9" w14:textId="77777777" w:rsidR="000C52AF" w:rsidRDefault="000C52AF" w:rsidP="000C52AF">
      <w:pPr>
        <w:pStyle w:val="aff1"/>
      </w:pPr>
      <w:r>
        <w:t xml:space="preserve">                    textBox3.Text = </w:t>
      </w:r>
      <w:proofErr w:type="spellStart"/>
      <w:r>
        <w:t>Convert.ToDouble</w:t>
      </w:r>
      <w:proofErr w:type="spellEnd"/>
      <w:r>
        <w:t>(textBox3.Text</w:t>
      </w:r>
      <w:proofErr w:type="gramStart"/>
      <w:r>
        <w:t>).</w:t>
      </w:r>
      <w:proofErr w:type="spellStart"/>
      <w:r>
        <w:t>ToString</w:t>
      </w:r>
      <w:proofErr w:type="spellEnd"/>
      <w:proofErr w:type="gramEnd"/>
      <w:r>
        <w:t>();</w:t>
      </w:r>
    </w:p>
    <w:p w14:paraId="43757AFF" w14:textId="77777777" w:rsidR="000C52AF" w:rsidRDefault="000C52AF" w:rsidP="000C52AF">
      <w:pPr>
        <w:pStyle w:val="aff1"/>
      </w:pPr>
      <w:r>
        <w:t xml:space="preserve">                    textBox5.Text = </w:t>
      </w:r>
      <w:proofErr w:type="spellStart"/>
      <w:r>
        <w:t>Convert.ToDouble</w:t>
      </w:r>
      <w:proofErr w:type="spellEnd"/>
      <w:r>
        <w:t>(textBox5.Text</w:t>
      </w:r>
      <w:proofErr w:type="gramStart"/>
      <w:r>
        <w:t>).</w:t>
      </w:r>
      <w:proofErr w:type="spellStart"/>
      <w:r>
        <w:t>ToString</w:t>
      </w:r>
      <w:proofErr w:type="spellEnd"/>
      <w:proofErr w:type="gramEnd"/>
      <w:r>
        <w:t>();</w:t>
      </w:r>
    </w:p>
    <w:p w14:paraId="0CFC6BD8" w14:textId="77777777" w:rsidR="000C52AF" w:rsidRDefault="000C52AF" w:rsidP="000C52AF">
      <w:pPr>
        <w:pStyle w:val="aff1"/>
      </w:pPr>
      <w:r>
        <w:t xml:space="preserve">                    Form1? form1 = </w:t>
      </w:r>
      <w:proofErr w:type="spellStart"/>
      <w:proofErr w:type="gramStart"/>
      <w:r>
        <w:t>Application.OpenForms.OfType</w:t>
      </w:r>
      <w:proofErr w:type="spellEnd"/>
      <w:proofErr w:type="gramEnd"/>
      <w:r>
        <w:t>&lt;Form1&gt;().</w:t>
      </w:r>
      <w:proofErr w:type="spellStart"/>
      <w:r>
        <w:t>FirstOrDefault</w:t>
      </w:r>
      <w:proofErr w:type="spellEnd"/>
      <w:r>
        <w:t xml:space="preserve">(); </w:t>
      </w:r>
      <w:r>
        <w:rPr>
          <w:color w:val="008000"/>
        </w:rPr>
        <w:t>// Поиск уже созданного экземпляра form2</w:t>
      </w:r>
    </w:p>
    <w:p w14:paraId="4AC203D3" w14:textId="77777777" w:rsidR="000C52AF" w:rsidRDefault="000C52AF" w:rsidP="000C52AF">
      <w:pPr>
        <w:pStyle w:val="aff1"/>
      </w:pPr>
      <w:r>
        <w:t xml:space="preserve">                    </w:t>
      </w:r>
      <w:r>
        <w:rPr>
          <w:color w:val="0000FF"/>
        </w:rPr>
        <w:t>if</w:t>
      </w:r>
      <w:r>
        <w:t xml:space="preserve"> (form</w:t>
      </w:r>
      <w:proofErr w:type="gramStart"/>
      <w:r>
        <w:t>1 !</w:t>
      </w:r>
      <w:proofErr w:type="gramEnd"/>
      <w:r>
        <w:t xml:space="preserve">= </w:t>
      </w:r>
      <w:proofErr w:type="spellStart"/>
      <w:r>
        <w:rPr>
          <w:color w:val="0000FF"/>
        </w:rPr>
        <w:t>null</w:t>
      </w:r>
      <w:proofErr w:type="spellEnd"/>
      <w:r>
        <w:t>)</w:t>
      </w:r>
    </w:p>
    <w:p w14:paraId="1019A500" w14:textId="77777777" w:rsidR="000C52AF" w:rsidRDefault="000C52AF" w:rsidP="000C52AF">
      <w:pPr>
        <w:pStyle w:val="aff1"/>
      </w:pPr>
      <w:r>
        <w:t xml:space="preserve">                    {</w:t>
      </w:r>
    </w:p>
    <w:p w14:paraId="42DBA154" w14:textId="77777777" w:rsidR="000C52AF" w:rsidRDefault="000C52AF" w:rsidP="000C52AF">
      <w:pPr>
        <w:pStyle w:val="aff1"/>
      </w:pPr>
      <w:r>
        <w:t xml:space="preserve">                        form1.FillDatabase();</w:t>
      </w:r>
    </w:p>
    <w:p w14:paraId="7EC8F36C" w14:textId="77777777" w:rsidR="000C52AF" w:rsidRDefault="000C52AF" w:rsidP="000C52AF">
      <w:pPr>
        <w:pStyle w:val="aff1"/>
      </w:pPr>
      <w:r>
        <w:t xml:space="preserve">                        form1.Visible = </w:t>
      </w:r>
      <w:r>
        <w:rPr>
          <w:color w:val="0000FF"/>
        </w:rPr>
        <w:t>true</w:t>
      </w:r>
      <w:r>
        <w:t>;</w:t>
      </w:r>
    </w:p>
    <w:p w14:paraId="7E2F6340" w14:textId="77777777" w:rsidR="000C52AF" w:rsidRDefault="000C52AF" w:rsidP="000C52AF">
      <w:pPr>
        <w:pStyle w:val="aff1"/>
      </w:pPr>
      <w:r>
        <w:t xml:space="preserve">                    }</w:t>
      </w:r>
    </w:p>
    <w:p w14:paraId="7AFF998A" w14:textId="77777777" w:rsidR="000C52AF" w:rsidRDefault="000C52AF" w:rsidP="000C52AF">
      <w:pPr>
        <w:pStyle w:val="aff1"/>
      </w:pPr>
      <w:r>
        <w:t xml:space="preserve">                    </w:t>
      </w:r>
    </w:p>
    <w:p w14:paraId="3AB236BF" w14:textId="77777777" w:rsidR="000C52AF" w:rsidRDefault="000C52AF" w:rsidP="000C52AF">
      <w:pPr>
        <w:pStyle w:val="aff1"/>
      </w:pPr>
      <w:r>
        <w:t xml:space="preserve">                    </w:t>
      </w:r>
      <w:proofErr w:type="spellStart"/>
      <w:proofErr w:type="gramStart"/>
      <w:r>
        <w:t>Close</w:t>
      </w:r>
      <w:proofErr w:type="spellEnd"/>
      <w:r>
        <w:t>(</w:t>
      </w:r>
      <w:proofErr w:type="gramEnd"/>
      <w:r>
        <w:t>);</w:t>
      </w:r>
    </w:p>
    <w:p w14:paraId="61EB21B7" w14:textId="77777777" w:rsidR="000C52AF" w:rsidRDefault="000C52AF" w:rsidP="000C52AF">
      <w:pPr>
        <w:pStyle w:val="aff1"/>
      </w:pPr>
      <w:r>
        <w:t xml:space="preserve">                }</w:t>
      </w:r>
    </w:p>
    <w:p w14:paraId="14794BA4" w14:textId="77777777" w:rsidR="000C52AF" w:rsidRDefault="000C52AF" w:rsidP="000C52AF">
      <w:pPr>
        <w:pStyle w:val="aff1"/>
      </w:pPr>
      <w:r>
        <w:t xml:space="preserve">                </w:t>
      </w:r>
      <w:r>
        <w:rPr>
          <w:color w:val="0000FF"/>
        </w:rPr>
        <w:t>else</w:t>
      </w:r>
    </w:p>
    <w:p w14:paraId="0C57841C" w14:textId="77777777" w:rsidR="000C52AF" w:rsidRDefault="000C52AF" w:rsidP="000C52AF">
      <w:pPr>
        <w:pStyle w:val="aff1"/>
      </w:pPr>
      <w:r>
        <w:t xml:space="preserve">                {</w:t>
      </w:r>
    </w:p>
    <w:p w14:paraId="1473DC20" w14:textId="77777777" w:rsidR="000C52AF" w:rsidRPr="000C52AF" w:rsidRDefault="000C52AF" w:rsidP="000C52AF">
      <w:pPr>
        <w:pStyle w:val="aff1"/>
        <w:rPr>
          <w:lang w:val="ru-RU"/>
        </w:rPr>
      </w:pPr>
      <w:r>
        <w:t xml:space="preserve">                    </w:t>
      </w:r>
      <w:proofErr w:type="spellStart"/>
      <w:r>
        <w:t>MessageBox</w:t>
      </w:r>
      <w:proofErr w:type="spellEnd"/>
      <w:r w:rsidRPr="000C52AF">
        <w:rPr>
          <w:lang w:val="ru-RU"/>
        </w:rPr>
        <w:t>.</w:t>
      </w:r>
      <w:r>
        <w:t>Show</w:t>
      </w:r>
      <w:r w:rsidRPr="000C52AF">
        <w:rPr>
          <w:lang w:val="ru-RU"/>
        </w:rPr>
        <w:t>(</w:t>
      </w:r>
      <w:r>
        <w:rPr>
          <w:color w:val="0000FF"/>
        </w:rPr>
        <w:t>this</w:t>
      </w:r>
      <w:r w:rsidRPr="000C52AF">
        <w:rPr>
          <w:lang w:val="ru-RU"/>
        </w:rPr>
        <w:t xml:space="preserve">, </w:t>
      </w:r>
      <w:r w:rsidRPr="000C52AF">
        <w:rPr>
          <w:color w:val="A31515"/>
          <w:lang w:val="ru-RU"/>
        </w:rPr>
        <w:t>"Неверный формат данных.\</w:t>
      </w:r>
      <w:r>
        <w:rPr>
          <w:color w:val="A31515"/>
        </w:rPr>
        <w:t>n</w:t>
      </w:r>
      <w:r w:rsidRPr="000C52AF">
        <w:rPr>
          <w:color w:val="A31515"/>
          <w:lang w:val="ru-RU"/>
        </w:rPr>
        <w:t>"</w:t>
      </w:r>
      <w:r w:rsidRPr="000C52AF">
        <w:rPr>
          <w:lang w:val="ru-RU"/>
        </w:rPr>
        <w:t xml:space="preserve"> +</w:t>
      </w:r>
    </w:p>
    <w:p w14:paraId="3BD062B6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rPr>
          <w:lang w:val="ru-RU"/>
        </w:rPr>
        <w:t xml:space="preserve">                     </w:t>
      </w:r>
      <w:r w:rsidRPr="000C52AF">
        <w:rPr>
          <w:color w:val="A31515"/>
          <w:lang w:val="ru-RU"/>
        </w:rPr>
        <w:t>"Измените данные и повторите ввод"</w:t>
      </w:r>
      <w:r w:rsidRPr="000C52AF">
        <w:rPr>
          <w:lang w:val="ru-RU"/>
        </w:rPr>
        <w:t xml:space="preserve">, </w:t>
      </w:r>
      <w:r w:rsidRPr="000C52AF">
        <w:rPr>
          <w:color w:val="A31515"/>
          <w:lang w:val="ru-RU"/>
        </w:rPr>
        <w:t>"Ошибка!"</w:t>
      </w:r>
      <w:r w:rsidRPr="000C52AF">
        <w:rPr>
          <w:lang w:val="ru-RU"/>
        </w:rPr>
        <w:t xml:space="preserve">, </w:t>
      </w:r>
      <w:proofErr w:type="spellStart"/>
      <w:r>
        <w:t>MessageBoxButtons</w:t>
      </w:r>
      <w:proofErr w:type="spellEnd"/>
      <w:r w:rsidRPr="000C52AF">
        <w:rPr>
          <w:lang w:val="ru-RU"/>
        </w:rPr>
        <w:t>.</w:t>
      </w:r>
      <w:r>
        <w:t>OK</w:t>
      </w:r>
      <w:r w:rsidRPr="000C52AF">
        <w:rPr>
          <w:lang w:val="ru-RU"/>
        </w:rPr>
        <w:t xml:space="preserve">, </w:t>
      </w:r>
      <w:proofErr w:type="spellStart"/>
      <w:r>
        <w:t>MessageBoxIcon</w:t>
      </w:r>
      <w:proofErr w:type="spellEnd"/>
      <w:r w:rsidRPr="000C52AF">
        <w:rPr>
          <w:lang w:val="ru-RU"/>
        </w:rPr>
        <w:t>.</w:t>
      </w:r>
      <w:r>
        <w:t>Error</w:t>
      </w:r>
      <w:r w:rsidRPr="000C52AF">
        <w:rPr>
          <w:lang w:val="ru-RU"/>
        </w:rPr>
        <w:t>);</w:t>
      </w:r>
    </w:p>
    <w:p w14:paraId="4467A49A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rPr>
          <w:lang w:val="ru-RU"/>
        </w:rPr>
        <w:t xml:space="preserve">                }</w:t>
      </w:r>
    </w:p>
    <w:p w14:paraId="57228288" w14:textId="77777777" w:rsidR="000C52AF" w:rsidRPr="000C52AF" w:rsidRDefault="000C52AF" w:rsidP="000C52AF">
      <w:pPr>
        <w:pStyle w:val="aff1"/>
        <w:rPr>
          <w:lang w:val="ru-RU"/>
        </w:rPr>
      </w:pPr>
    </w:p>
    <w:p w14:paraId="61F68C65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rPr>
          <w:lang w:val="ru-RU"/>
        </w:rPr>
        <w:t xml:space="preserve">            }</w:t>
      </w:r>
    </w:p>
    <w:p w14:paraId="4A74FB99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rPr>
          <w:lang w:val="ru-RU"/>
        </w:rPr>
        <w:t xml:space="preserve">            </w:t>
      </w:r>
      <w:r>
        <w:rPr>
          <w:color w:val="0000FF"/>
        </w:rPr>
        <w:t>catch</w:t>
      </w:r>
    </w:p>
    <w:p w14:paraId="04E4EE8F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rPr>
          <w:lang w:val="ru-RU"/>
        </w:rPr>
        <w:t xml:space="preserve">            {</w:t>
      </w:r>
    </w:p>
    <w:p w14:paraId="5DA08C7C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rPr>
          <w:lang w:val="ru-RU"/>
        </w:rPr>
        <w:t xml:space="preserve">                </w:t>
      </w:r>
      <w:proofErr w:type="spellStart"/>
      <w:r>
        <w:t>MessageBox</w:t>
      </w:r>
      <w:proofErr w:type="spellEnd"/>
      <w:r w:rsidRPr="000C52AF">
        <w:rPr>
          <w:lang w:val="ru-RU"/>
        </w:rPr>
        <w:t>.</w:t>
      </w:r>
      <w:r>
        <w:t>Show</w:t>
      </w:r>
      <w:r w:rsidRPr="000C52AF">
        <w:rPr>
          <w:lang w:val="ru-RU"/>
        </w:rPr>
        <w:t>(</w:t>
      </w:r>
      <w:r>
        <w:rPr>
          <w:color w:val="0000FF"/>
        </w:rPr>
        <w:t>this</w:t>
      </w:r>
      <w:r w:rsidRPr="000C52AF">
        <w:rPr>
          <w:lang w:val="ru-RU"/>
        </w:rPr>
        <w:t xml:space="preserve">, </w:t>
      </w:r>
      <w:r w:rsidRPr="000C52AF">
        <w:rPr>
          <w:color w:val="A31515"/>
          <w:lang w:val="ru-RU"/>
        </w:rPr>
        <w:t>"Неверный формат данных.\</w:t>
      </w:r>
      <w:r>
        <w:rPr>
          <w:color w:val="A31515"/>
        </w:rPr>
        <w:t>n</w:t>
      </w:r>
      <w:r w:rsidRPr="000C52AF">
        <w:rPr>
          <w:color w:val="A31515"/>
          <w:lang w:val="ru-RU"/>
        </w:rPr>
        <w:t>"</w:t>
      </w:r>
      <w:r w:rsidRPr="000C52AF">
        <w:rPr>
          <w:lang w:val="ru-RU"/>
        </w:rPr>
        <w:t xml:space="preserve"> +</w:t>
      </w:r>
    </w:p>
    <w:p w14:paraId="733A5526" w14:textId="77777777" w:rsidR="000C52AF" w:rsidRPr="000C52AF" w:rsidRDefault="000C52AF" w:rsidP="000C52AF">
      <w:pPr>
        <w:pStyle w:val="aff1"/>
        <w:rPr>
          <w:lang w:val="ru-RU"/>
        </w:rPr>
      </w:pPr>
      <w:r w:rsidRPr="000C52AF">
        <w:rPr>
          <w:lang w:val="ru-RU"/>
        </w:rPr>
        <w:t xml:space="preserve">                      </w:t>
      </w:r>
      <w:r w:rsidRPr="000C52AF">
        <w:rPr>
          <w:color w:val="A31515"/>
          <w:lang w:val="ru-RU"/>
        </w:rPr>
        <w:t>"Измените данные и повторите ввод"</w:t>
      </w:r>
      <w:r w:rsidRPr="000C52AF">
        <w:rPr>
          <w:lang w:val="ru-RU"/>
        </w:rPr>
        <w:t xml:space="preserve">, </w:t>
      </w:r>
      <w:r w:rsidRPr="000C52AF">
        <w:rPr>
          <w:color w:val="A31515"/>
          <w:lang w:val="ru-RU"/>
        </w:rPr>
        <w:t>"Ошибка!"</w:t>
      </w:r>
      <w:r w:rsidRPr="000C52AF">
        <w:rPr>
          <w:lang w:val="ru-RU"/>
        </w:rPr>
        <w:t xml:space="preserve">, </w:t>
      </w:r>
      <w:proofErr w:type="spellStart"/>
      <w:r>
        <w:t>MessageBoxButtons</w:t>
      </w:r>
      <w:proofErr w:type="spellEnd"/>
      <w:r w:rsidRPr="000C52AF">
        <w:rPr>
          <w:lang w:val="ru-RU"/>
        </w:rPr>
        <w:t>.</w:t>
      </w:r>
      <w:r>
        <w:t>OK</w:t>
      </w:r>
      <w:r w:rsidRPr="000C52AF">
        <w:rPr>
          <w:lang w:val="ru-RU"/>
        </w:rPr>
        <w:t xml:space="preserve">, </w:t>
      </w:r>
      <w:proofErr w:type="spellStart"/>
      <w:r>
        <w:t>MessageBoxIcon</w:t>
      </w:r>
      <w:proofErr w:type="spellEnd"/>
      <w:r w:rsidRPr="000C52AF">
        <w:rPr>
          <w:lang w:val="ru-RU"/>
        </w:rPr>
        <w:t>.</w:t>
      </w:r>
      <w:r>
        <w:t>Error</w:t>
      </w:r>
      <w:r w:rsidRPr="000C52AF">
        <w:rPr>
          <w:lang w:val="ru-RU"/>
        </w:rPr>
        <w:t>);</w:t>
      </w:r>
    </w:p>
    <w:p w14:paraId="1FE1866C" w14:textId="77777777" w:rsidR="000C52AF" w:rsidRDefault="000C52AF" w:rsidP="000C52AF">
      <w:pPr>
        <w:pStyle w:val="aff1"/>
      </w:pPr>
      <w:r w:rsidRPr="000C52AF">
        <w:rPr>
          <w:lang w:val="ru-RU"/>
        </w:rPr>
        <w:lastRenderedPageBreak/>
        <w:t xml:space="preserve">            </w:t>
      </w:r>
      <w:r>
        <w:t>}</w:t>
      </w:r>
    </w:p>
    <w:p w14:paraId="29EE9B34" w14:textId="77777777" w:rsidR="000C52AF" w:rsidRDefault="000C52AF" w:rsidP="000C52AF">
      <w:pPr>
        <w:pStyle w:val="aff1"/>
      </w:pPr>
      <w:r>
        <w:t xml:space="preserve">        }</w:t>
      </w:r>
    </w:p>
    <w:p w14:paraId="41C4D5AF" w14:textId="77777777" w:rsidR="000C52AF" w:rsidRDefault="000C52AF" w:rsidP="000C52AF">
      <w:pPr>
        <w:pStyle w:val="aff1"/>
      </w:pPr>
    </w:p>
    <w:p w14:paraId="37467277" w14:textId="77777777" w:rsidR="000C52AF" w:rsidRPr="000C52AF" w:rsidRDefault="000C52AF" w:rsidP="000C52AF">
      <w:pPr>
        <w:pStyle w:val="aff1"/>
      </w:pPr>
      <w:r>
        <w:t xml:space="preserve">        </w:t>
      </w:r>
      <w:r w:rsidRPr="000C52AF">
        <w:rPr>
          <w:color w:val="0000FF"/>
        </w:rPr>
        <w:t>private</w:t>
      </w:r>
      <w:r w:rsidRPr="000C52AF">
        <w:t xml:space="preserve"> </w:t>
      </w:r>
      <w:r w:rsidRPr="000C52AF">
        <w:rPr>
          <w:color w:val="0000FF"/>
        </w:rPr>
        <w:t>void</w:t>
      </w:r>
      <w:r w:rsidRPr="000C52AF">
        <w:t xml:space="preserve"> button1_</w:t>
      </w:r>
      <w:proofErr w:type="gramStart"/>
      <w:r w:rsidRPr="000C52AF">
        <w:t>Click(</w:t>
      </w:r>
      <w:proofErr w:type="gramEnd"/>
      <w:r w:rsidRPr="000C52AF">
        <w:rPr>
          <w:color w:val="0000FF"/>
        </w:rPr>
        <w:t>object</w:t>
      </w:r>
      <w:r w:rsidRPr="000C52AF">
        <w:t xml:space="preserve"> sender, </w:t>
      </w:r>
      <w:proofErr w:type="spellStart"/>
      <w:r w:rsidRPr="000C52AF">
        <w:t>EventArgs</w:t>
      </w:r>
      <w:proofErr w:type="spellEnd"/>
      <w:r w:rsidRPr="000C52AF">
        <w:t xml:space="preserve"> e)</w:t>
      </w:r>
    </w:p>
    <w:p w14:paraId="24A21B8B" w14:textId="77777777" w:rsidR="000C52AF" w:rsidRPr="000C52AF" w:rsidRDefault="000C52AF" w:rsidP="000C52AF">
      <w:pPr>
        <w:pStyle w:val="aff1"/>
      </w:pPr>
      <w:r w:rsidRPr="000C52AF">
        <w:t xml:space="preserve">        {</w:t>
      </w:r>
    </w:p>
    <w:p w14:paraId="7A0774F1" w14:textId="77777777" w:rsidR="000C52AF" w:rsidRPr="000C52AF" w:rsidRDefault="000C52AF" w:rsidP="000C52AF">
      <w:pPr>
        <w:pStyle w:val="aff1"/>
      </w:pPr>
      <w:r w:rsidRPr="000C52AF">
        <w:t xml:space="preserve">            Form1? form1 = </w:t>
      </w:r>
      <w:proofErr w:type="spellStart"/>
      <w:proofErr w:type="gramStart"/>
      <w:r w:rsidRPr="000C52AF">
        <w:t>Application.OpenForms.OfType</w:t>
      </w:r>
      <w:proofErr w:type="spellEnd"/>
      <w:proofErr w:type="gramEnd"/>
      <w:r w:rsidRPr="000C52AF">
        <w:t>&lt;Form1&gt;().</w:t>
      </w:r>
      <w:proofErr w:type="spellStart"/>
      <w:r w:rsidRPr="000C52AF">
        <w:t>FirstOrDefault</w:t>
      </w:r>
      <w:proofErr w:type="spellEnd"/>
      <w:r w:rsidRPr="000C52AF">
        <w:t xml:space="preserve">(); </w:t>
      </w:r>
      <w:r w:rsidRPr="000C52AF">
        <w:rPr>
          <w:color w:val="008000"/>
        </w:rPr>
        <w:t xml:space="preserve">// </w:t>
      </w:r>
      <w:proofErr w:type="spellStart"/>
      <w:r>
        <w:rPr>
          <w:color w:val="008000"/>
        </w:rPr>
        <w:t>Поиск</w:t>
      </w:r>
      <w:proofErr w:type="spellEnd"/>
      <w:r w:rsidRPr="000C52AF">
        <w:rPr>
          <w:color w:val="008000"/>
        </w:rPr>
        <w:t xml:space="preserve"> </w:t>
      </w:r>
      <w:proofErr w:type="spellStart"/>
      <w:r>
        <w:rPr>
          <w:color w:val="008000"/>
        </w:rPr>
        <w:t>уже</w:t>
      </w:r>
      <w:proofErr w:type="spellEnd"/>
      <w:r w:rsidRPr="000C52AF">
        <w:rPr>
          <w:color w:val="008000"/>
        </w:rPr>
        <w:t xml:space="preserve"> </w:t>
      </w:r>
      <w:proofErr w:type="spellStart"/>
      <w:r>
        <w:rPr>
          <w:color w:val="008000"/>
        </w:rPr>
        <w:t>созданного</w:t>
      </w:r>
      <w:proofErr w:type="spellEnd"/>
      <w:r w:rsidRPr="000C52AF">
        <w:rPr>
          <w:color w:val="008000"/>
        </w:rPr>
        <w:t xml:space="preserve"> </w:t>
      </w:r>
      <w:proofErr w:type="spellStart"/>
      <w:r>
        <w:rPr>
          <w:color w:val="008000"/>
        </w:rPr>
        <w:t>экземпляра</w:t>
      </w:r>
      <w:proofErr w:type="spellEnd"/>
      <w:r w:rsidRPr="000C52AF">
        <w:rPr>
          <w:color w:val="008000"/>
        </w:rPr>
        <w:t xml:space="preserve"> form2</w:t>
      </w:r>
    </w:p>
    <w:p w14:paraId="0B1E2C67" w14:textId="77777777" w:rsidR="000C52AF" w:rsidRPr="000C52AF" w:rsidRDefault="000C52AF" w:rsidP="000C52AF">
      <w:pPr>
        <w:pStyle w:val="aff1"/>
      </w:pPr>
      <w:r w:rsidRPr="000C52AF">
        <w:t xml:space="preserve">            </w:t>
      </w:r>
      <w:r w:rsidRPr="000C52AF">
        <w:rPr>
          <w:color w:val="0000FF"/>
        </w:rPr>
        <w:t>if</w:t>
      </w:r>
      <w:r w:rsidRPr="000C52AF">
        <w:t xml:space="preserve"> (form</w:t>
      </w:r>
      <w:proofErr w:type="gramStart"/>
      <w:r w:rsidRPr="000C52AF">
        <w:t>1 !</w:t>
      </w:r>
      <w:proofErr w:type="gramEnd"/>
      <w:r w:rsidRPr="000C52AF">
        <w:t xml:space="preserve">= </w:t>
      </w:r>
      <w:r w:rsidRPr="000C52AF">
        <w:rPr>
          <w:color w:val="0000FF"/>
        </w:rPr>
        <w:t>null</w:t>
      </w:r>
      <w:r w:rsidRPr="000C52AF">
        <w:t>)</w:t>
      </w:r>
    </w:p>
    <w:p w14:paraId="1F9A1FCC" w14:textId="77777777" w:rsidR="000C52AF" w:rsidRPr="000C52AF" w:rsidRDefault="000C52AF" w:rsidP="000C52AF">
      <w:pPr>
        <w:pStyle w:val="aff1"/>
      </w:pPr>
      <w:r w:rsidRPr="000C52AF">
        <w:t xml:space="preserve">            {</w:t>
      </w:r>
    </w:p>
    <w:p w14:paraId="76C2874F" w14:textId="77777777" w:rsidR="000C52AF" w:rsidRPr="000C52AF" w:rsidRDefault="000C52AF" w:rsidP="000C52AF">
      <w:pPr>
        <w:pStyle w:val="aff1"/>
      </w:pPr>
      <w:r w:rsidRPr="000C52AF">
        <w:t xml:space="preserve">                form1.Visible = </w:t>
      </w:r>
      <w:r w:rsidRPr="000C52AF">
        <w:rPr>
          <w:color w:val="0000FF"/>
        </w:rPr>
        <w:t>true</w:t>
      </w:r>
      <w:r w:rsidRPr="000C52AF">
        <w:t>;</w:t>
      </w:r>
    </w:p>
    <w:p w14:paraId="1FCDD65D" w14:textId="77777777" w:rsidR="000C52AF" w:rsidRDefault="000C52AF" w:rsidP="000C52AF">
      <w:pPr>
        <w:pStyle w:val="aff1"/>
      </w:pPr>
      <w:r w:rsidRPr="000C52AF">
        <w:t xml:space="preserve">            </w:t>
      </w:r>
      <w:r>
        <w:t>}</w:t>
      </w:r>
    </w:p>
    <w:p w14:paraId="36A58095" w14:textId="77777777" w:rsidR="000C52AF" w:rsidRDefault="000C52AF" w:rsidP="000C52AF">
      <w:pPr>
        <w:pStyle w:val="aff1"/>
      </w:pPr>
      <w:r>
        <w:t xml:space="preserve">            </w:t>
      </w:r>
      <w:proofErr w:type="spellStart"/>
      <w:proofErr w:type="gramStart"/>
      <w:r>
        <w:t>Close</w:t>
      </w:r>
      <w:proofErr w:type="spellEnd"/>
      <w:r>
        <w:t>(</w:t>
      </w:r>
      <w:proofErr w:type="gramEnd"/>
      <w:r>
        <w:t>);</w:t>
      </w:r>
    </w:p>
    <w:p w14:paraId="0642A2F5" w14:textId="77777777" w:rsidR="000C52AF" w:rsidRDefault="000C52AF" w:rsidP="000C52AF">
      <w:pPr>
        <w:pStyle w:val="aff1"/>
      </w:pPr>
      <w:r>
        <w:t xml:space="preserve">        }</w:t>
      </w:r>
    </w:p>
    <w:p w14:paraId="457247C7" w14:textId="77777777" w:rsidR="000C52AF" w:rsidRDefault="000C52AF" w:rsidP="000C52AF">
      <w:pPr>
        <w:pStyle w:val="aff1"/>
      </w:pPr>
      <w:r>
        <w:t xml:space="preserve">    }</w:t>
      </w:r>
    </w:p>
    <w:p w14:paraId="4C386EAA" w14:textId="77777777" w:rsidR="000C52AF" w:rsidRDefault="000C52AF" w:rsidP="000C52AF">
      <w:pPr>
        <w:pStyle w:val="aff1"/>
      </w:pPr>
      <w:r>
        <w:t>}</w:t>
      </w:r>
    </w:p>
    <w:p w14:paraId="3E9375E4" w14:textId="77777777" w:rsidR="000C52AF" w:rsidRPr="000C52AF" w:rsidRDefault="000C52AF" w:rsidP="000C52AF">
      <w:pPr>
        <w:pStyle w:val="aff1"/>
        <w:rPr>
          <w:lang w:val="ru-RU"/>
        </w:rPr>
      </w:pPr>
    </w:p>
    <w:sectPr w:rsidR="000C52AF" w:rsidRPr="000C52AF">
      <w:footerReference w:type="default" r:id="rId16"/>
      <w:footerReference w:type="first" r:id="rId17"/>
      <w:pgSz w:w="11906" w:h="16838"/>
      <w:pgMar w:top="1134" w:right="850" w:bottom="1739" w:left="1701" w:header="720" w:footer="113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A59822" w14:textId="77777777" w:rsidR="00E96563" w:rsidRDefault="00E96563">
      <w:r>
        <w:separator/>
      </w:r>
    </w:p>
  </w:endnote>
  <w:endnote w:type="continuationSeparator" w:id="0">
    <w:p w14:paraId="5D93C48F" w14:textId="77777777" w:rsidR="00E96563" w:rsidRDefault="00E965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panose1 w:val="00000400000000000000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Liberation Sans"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scadia Mono">
    <w:altName w:val="Calibri"/>
    <w:charset w:val="CC"/>
    <w:family w:val="modern"/>
    <w:pitch w:val="fixed"/>
    <w:sig w:usb0="A1002AFF" w:usb1="4000F9FB" w:usb2="00040000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AFA700" w14:textId="522DE03A" w:rsidR="00276FC2" w:rsidRDefault="00276FC2" w:rsidP="008665AD">
    <w:pPr>
      <w:pStyle w:val="af"/>
      <w:jc w:val="center"/>
    </w:pP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33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40496B" w14:textId="77777777" w:rsidR="00276FC2" w:rsidRDefault="00276FC2" w:rsidP="00667F44">
    <w:pPr>
      <w:pStyle w:val="af"/>
      <w:jc w:val="center"/>
    </w:pPr>
    <w:r>
      <w:t>Санкт-Петербург</w:t>
    </w:r>
  </w:p>
  <w:p w14:paraId="1C4D3086" w14:textId="50DD197D" w:rsidR="00276FC2" w:rsidRPr="00170A46" w:rsidRDefault="00276FC2" w:rsidP="007744F8">
    <w:pPr>
      <w:pStyle w:val="af"/>
      <w:jc w:val="center"/>
    </w:pPr>
    <w:r>
      <w:t>202</w:t>
    </w:r>
    <w:r w:rsidR="00170A46">
      <w:t>3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939E51" w14:textId="77777777" w:rsidR="00E96563" w:rsidRDefault="00E96563">
      <w:r>
        <w:separator/>
      </w:r>
    </w:p>
  </w:footnote>
  <w:footnote w:type="continuationSeparator" w:id="0">
    <w:p w14:paraId="28B89D2F" w14:textId="77777777" w:rsidR="00E96563" w:rsidRDefault="00E9656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D05C01D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FAED6A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3752B3E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3D0901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74EACA4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E4C4C4E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1A48F7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8EC0BE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0AAA0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E8099E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BDC1968"/>
    <w:multiLevelType w:val="hybridMultilevel"/>
    <w:tmpl w:val="B4B059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0E3F2FEA"/>
    <w:multiLevelType w:val="hybridMultilevel"/>
    <w:tmpl w:val="C980BC6E"/>
    <w:lvl w:ilvl="0" w:tplc="EE06FDAE">
      <w:start w:val="3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0E754E95"/>
    <w:multiLevelType w:val="hybridMultilevel"/>
    <w:tmpl w:val="FB86FB20"/>
    <w:lvl w:ilvl="0" w:tplc="7EC861F2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1D5E6681"/>
    <w:multiLevelType w:val="hybridMultilevel"/>
    <w:tmpl w:val="96E8CD98"/>
    <w:lvl w:ilvl="0" w:tplc="410A78F4">
      <w:start w:val="1"/>
      <w:numFmt w:val="decimal"/>
      <w:pStyle w:val="a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251255AB"/>
    <w:multiLevelType w:val="hybridMultilevel"/>
    <w:tmpl w:val="B6B83A88"/>
    <w:lvl w:ilvl="0" w:tplc="46244E2E">
      <w:start w:val="1"/>
      <w:numFmt w:val="decimal"/>
      <w:lvlText w:val="%1."/>
      <w:lvlJc w:val="left"/>
      <w:pPr>
        <w:ind w:left="10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C2C524D"/>
    <w:multiLevelType w:val="hybridMultilevel"/>
    <w:tmpl w:val="62C80746"/>
    <w:lvl w:ilvl="0" w:tplc="14AC91C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2CE16E04"/>
    <w:multiLevelType w:val="hybridMultilevel"/>
    <w:tmpl w:val="8F7283B8"/>
    <w:lvl w:ilvl="0" w:tplc="B7D2677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2D111CEA"/>
    <w:multiLevelType w:val="hybridMultilevel"/>
    <w:tmpl w:val="831AE9D8"/>
    <w:lvl w:ilvl="0" w:tplc="F74A6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38638ED"/>
    <w:multiLevelType w:val="hybridMultilevel"/>
    <w:tmpl w:val="869C7C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4F7A3E"/>
    <w:multiLevelType w:val="hybridMultilevel"/>
    <w:tmpl w:val="778A4552"/>
    <w:lvl w:ilvl="0" w:tplc="AF68DD1E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4CA06CE7"/>
    <w:multiLevelType w:val="hybridMultilevel"/>
    <w:tmpl w:val="A76EA19C"/>
    <w:lvl w:ilvl="0" w:tplc="46244E2E">
      <w:start w:val="1"/>
      <w:numFmt w:val="decimal"/>
      <w:lvlText w:val="%1."/>
      <w:lvlJc w:val="left"/>
      <w:pPr>
        <w:ind w:left="10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17" w:hanging="360"/>
      </w:pPr>
    </w:lvl>
    <w:lvl w:ilvl="2" w:tplc="0419001B" w:tentative="1">
      <w:start w:val="1"/>
      <w:numFmt w:val="lowerRoman"/>
      <w:lvlText w:val="%3."/>
      <w:lvlJc w:val="right"/>
      <w:pPr>
        <w:ind w:left="2537" w:hanging="180"/>
      </w:pPr>
    </w:lvl>
    <w:lvl w:ilvl="3" w:tplc="0419000F" w:tentative="1">
      <w:start w:val="1"/>
      <w:numFmt w:val="decimal"/>
      <w:lvlText w:val="%4."/>
      <w:lvlJc w:val="left"/>
      <w:pPr>
        <w:ind w:left="3257" w:hanging="360"/>
      </w:pPr>
    </w:lvl>
    <w:lvl w:ilvl="4" w:tplc="04190019" w:tentative="1">
      <w:start w:val="1"/>
      <w:numFmt w:val="lowerLetter"/>
      <w:lvlText w:val="%5."/>
      <w:lvlJc w:val="left"/>
      <w:pPr>
        <w:ind w:left="3977" w:hanging="360"/>
      </w:pPr>
    </w:lvl>
    <w:lvl w:ilvl="5" w:tplc="0419001B" w:tentative="1">
      <w:start w:val="1"/>
      <w:numFmt w:val="lowerRoman"/>
      <w:lvlText w:val="%6."/>
      <w:lvlJc w:val="right"/>
      <w:pPr>
        <w:ind w:left="4697" w:hanging="180"/>
      </w:pPr>
    </w:lvl>
    <w:lvl w:ilvl="6" w:tplc="0419000F" w:tentative="1">
      <w:start w:val="1"/>
      <w:numFmt w:val="decimal"/>
      <w:lvlText w:val="%7."/>
      <w:lvlJc w:val="left"/>
      <w:pPr>
        <w:ind w:left="5417" w:hanging="360"/>
      </w:pPr>
    </w:lvl>
    <w:lvl w:ilvl="7" w:tplc="04190019" w:tentative="1">
      <w:start w:val="1"/>
      <w:numFmt w:val="lowerLetter"/>
      <w:lvlText w:val="%8."/>
      <w:lvlJc w:val="left"/>
      <w:pPr>
        <w:ind w:left="6137" w:hanging="360"/>
      </w:pPr>
    </w:lvl>
    <w:lvl w:ilvl="8" w:tplc="0419001B" w:tentative="1">
      <w:start w:val="1"/>
      <w:numFmt w:val="lowerRoman"/>
      <w:lvlText w:val="%9."/>
      <w:lvlJc w:val="right"/>
      <w:pPr>
        <w:ind w:left="6857" w:hanging="180"/>
      </w:pPr>
    </w:lvl>
  </w:abstractNum>
  <w:abstractNum w:abstractNumId="21" w15:restartNumberingAfterBreak="0">
    <w:nsid w:val="4FF82042"/>
    <w:multiLevelType w:val="hybridMultilevel"/>
    <w:tmpl w:val="2D324CBA"/>
    <w:lvl w:ilvl="0" w:tplc="9D22CB26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50D53DF2"/>
    <w:multiLevelType w:val="hybridMultilevel"/>
    <w:tmpl w:val="154A2284"/>
    <w:lvl w:ilvl="0" w:tplc="7CEAAE1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52CB0B85"/>
    <w:multiLevelType w:val="hybridMultilevel"/>
    <w:tmpl w:val="6704713E"/>
    <w:lvl w:ilvl="0" w:tplc="CD50F6D2">
      <w:start w:val="1"/>
      <w:numFmt w:val="decimal"/>
      <w:lvlText w:val="%1."/>
      <w:lvlJc w:val="left"/>
      <w:pPr>
        <w:ind w:left="10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17" w:hanging="360"/>
      </w:pPr>
    </w:lvl>
    <w:lvl w:ilvl="2" w:tplc="0419001B" w:tentative="1">
      <w:start w:val="1"/>
      <w:numFmt w:val="lowerRoman"/>
      <w:lvlText w:val="%3."/>
      <w:lvlJc w:val="right"/>
      <w:pPr>
        <w:ind w:left="2537" w:hanging="180"/>
      </w:pPr>
    </w:lvl>
    <w:lvl w:ilvl="3" w:tplc="0419000F" w:tentative="1">
      <w:start w:val="1"/>
      <w:numFmt w:val="decimal"/>
      <w:lvlText w:val="%4."/>
      <w:lvlJc w:val="left"/>
      <w:pPr>
        <w:ind w:left="3257" w:hanging="360"/>
      </w:pPr>
    </w:lvl>
    <w:lvl w:ilvl="4" w:tplc="04190019" w:tentative="1">
      <w:start w:val="1"/>
      <w:numFmt w:val="lowerLetter"/>
      <w:lvlText w:val="%5."/>
      <w:lvlJc w:val="left"/>
      <w:pPr>
        <w:ind w:left="3977" w:hanging="360"/>
      </w:pPr>
    </w:lvl>
    <w:lvl w:ilvl="5" w:tplc="0419001B" w:tentative="1">
      <w:start w:val="1"/>
      <w:numFmt w:val="lowerRoman"/>
      <w:lvlText w:val="%6."/>
      <w:lvlJc w:val="right"/>
      <w:pPr>
        <w:ind w:left="4697" w:hanging="180"/>
      </w:pPr>
    </w:lvl>
    <w:lvl w:ilvl="6" w:tplc="0419000F" w:tentative="1">
      <w:start w:val="1"/>
      <w:numFmt w:val="decimal"/>
      <w:lvlText w:val="%7."/>
      <w:lvlJc w:val="left"/>
      <w:pPr>
        <w:ind w:left="5417" w:hanging="360"/>
      </w:pPr>
    </w:lvl>
    <w:lvl w:ilvl="7" w:tplc="04190019" w:tentative="1">
      <w:start w:val="1"/>
      <w:numFmt w:val="lowerLetter"/>
      <w:lvlText w:val="%8."/>
      <w:lvlJc w:val="left"/>
      <w:pPr>
        <w:ind w:left="6137" w:hanging="360"/>
      </w:pPr>
    </w:lvl>
    <w:lvl w:ilvl="8" w:tplc="0419001B" w:tentative="1">
      <w:start w:val="1"/>
      <w:numFmt w:val="lowerRoman"/>
      <w:lvlText w:val="%9."/>
      <w:lvlJc w:val="right"/>
      <w:pPr>
        <w:ind w:left="6857" w:hanging="180"/>
      </w:pPr>
    </w:lvl>
  </w:abstractNum>
  <w:abstractNum w:abstractNumId="24" w15:restartNumberingAfterBreak="0">
    <w:nsid w:val="643814BF"/>
    <w:multiLevelType w:val="hybridMultilevel"/>
    <w:tmpl w:val="3DF443EA"/>
    <w:lvl w:ilvl="0" w:tplc="76E83B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661E6424"/>
    <w:multiLevelType w:val="hybridMultilevel"/>
    <w:tmpl w:val="BB568B56"/>
    <w:lvl w:ilvl="0" w:tplc="266AF86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6FF188C"/>
    <w:multiLevelType w:val="hybridMultilevel"/>
    <w:tmpl w:val="0CB035E6"/>
    <w:lvl w:ilvl="0" w:tplc="D602A99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6D095284"/>
    <w:multiLevelType w:val="hybridMultilevel"/>
    <w:tmpl w:val="0CB035E6"/>
    <w:lvl w:ilvl="0" w:tplc="FFFFFFF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789" w:hanging="360"/>
      </w:pPr>
    </w:lvl>
    <w:lvl w:ilvl="2" w:tplc="FFFFFFFF">
      <w:start w:val="1"/>
      <w:numFmt w:val="lowerRoman"/>
      <w:lvlText w:val="%3."/>
      <w:lvlJc w:val="right"/>
      <w:pPr>
        <w:ind w:left="2509" w:hanging="180"/>
      </w:pPr>
    </w:lvl>
    <w:lvl w:ilvl="3" w:tplc="FFFFFFFF">
      <w:start w:val="1"/>
      <w:numFmt w:val="decimal"/>
      <w:lvlText w:val="%4."/>
      <w:lvlJc w:val="left"/>
      <w:pPr>
        <w:ind w:left="3229" w:hanging="360"/>
      </w:pPr>
    </w:lvl>
    <w:lvl w:ilvl="4" w:tplc="FFFFFFFF">
      <w:start w:val="1"/>
      <w:numFmt w:val="lowerLetter"/>
      <w:lvlText w:val="%5."/>
      <w:lvlJc w:val="left"/>
      <w:pPr>
        <w:ind w:left="3949" w:hanging="360"/>
      </w:pPr>
    </w:lvl>
    <w:lvl w:ilvl="5" w:tplc="FFFFFFFF">
      <w:start w:val="1"/>
      <w:numFmt w:val="lowerRoman"/>
      <w:lvlText w:val="%6."/>
      <w:lvlJc w:val="right"/>
      <w:pPr>
        <w:ind w:left="4669" w:hanging="180"/>
      </w:pPr>
    </w:lvl>
    <w:lvl w:ilvl="6" w:tplc="FFFFFFFF">
      <w:start w:val="1"/>
      <w:numFmt w:val="decimal"/>
      <w:lvlText w:val="%7."/>
      <w:lvlJc w:val="left"/>
      <w:pPr>
        <w:ind w:left="5389" w:hanging="360"/>
      </w:pPr>
    </w:lvl>
    <w:lvl w:ilvl="7" w:tplc="FFFFFFFF">
      <w:start w:val="1"/>
      <w:numFmt w:val="lowerLetter"/>
      <w:lvlText w:val="%8."/>
      <w:lvlJc w:val="left"/>
      <w:pPr>
        <w:ind w:left="6109" w:hanging="360"/>
      </w:pPr>
    </w:lvl>
    <w:lvl w:ilvl="8" w:tplc="FFFFFFFF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 w15:restartNumberingAfterBreak="0">
    <w:nsid w:val="6FE20117"/>
    <w:multiLevelType w:val="hybridMultilevel"/>
    <w:tmpl w:val="84F402D2"/>
    <w:lvl w:ilvl="0" w:tplc="193EDAB2">
      <w:start w:val="1"/>
      <w:numFmt w:val="decimal"/>
      <w:lvlText w:val="%1"/>
      <w:lvlJc w:val="left"/>
      <w:pPr>
        <w:ind w:left="135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2" w:hanging="360"/>
      </w:pPr>
    </w:lvl>
    <w:lvl w:ilvl="2" w:tplc="0419001B" w:tentative="1">
      <w:start w:val="1"/>
      <w:numFmt w:val="lowerRoman"/>
      <w:lvlText w:val="%3."/>
      <w:lvlJc w:val="right"/>
      <w:pPr>
        <w:ind w:left="2792" w:hanging="180"/>
      </w:pPr>
    </w:lvl>
    <w:lvl w:ilvl="3" w:tplc="0419000F" w:tentative="1">
      <w:start w:val="1"/>
      <w:numFmt w:val="decimal"/>
      <w:lvlText w:val="%4."/>
      <w:lvlJc w:val="left"/>
      <w:pPr>
        <w:ind w:left="3512" w:hanging="360"/>
      </w:pPr>
    </w:lvl>
    <w:lvl w:ilvl="4" w:tplc="04190019" w:tentative="1">
      <w:start w:val="1"/>
      <w:numFmt w:val="lowerLetter"/>
      <w:lvlText w:val="%5."/>
      <w:lvlJc w:val="left"/>
      <w:pPr>
        <w:ind w:left="4232" w:hanging="360"/>
      </w:pPr>
    </w:lvl>
    <w:lvl w:ilvl="5" w:tplc="0419001B" w:tentative="1">
      <w:start w:val="1"/>
      <w:numFmt w:val="lowerRoman"/>
      <w:lvlText w:val="%6."/>
      <w:lvlJc w:val="right"/>
      <w:pPr>
        <w:ind w:left="4952" w:hanging="180"/>
      </w:pPr>
    </w:lvl>
    <w:lvl w:ilvl="6" w:tplc="0419000F" w:tentative="1">
      <w:start w:val="1"/>
      <w:numFmt w:val="decimal"/>
      <w:lvlText w:val="%7."/>
      <w:lvlJc w:val="left"/>
      <w:pPr>
        <w:ind w:left="5672" w:hanging="360"/>
      </w:pPr>
    </w:lvl>
    <w:lvl w:ilvl="7" w:tplc="04190019" w:tentative="1">
      <w:start w:val="1"/>
      <w:numFmt w:val="lowerLetter"/>
      <w:lvlText w:val="%8."/>
      <w:lvlJc w:val="left"/>
      <w:pPr>
        <w:ind w:left="6392" w:hanging="360"/>
      </w:pPr>
    </w:lvl>
    <w:lvl w:ilvl="8" w:tplc="0419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29" w15:restartNumberingAfterBreak="0">
    <w:nsid w:val="79EB7D26"/>
    <w:multiLevelType w:val="hybridMultilevel"/>
    <w:tmpl w:val="009CAD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B2474A3"/>
    <w:multiLevelType w:val="hybridMultilevel"/>
    <w:tmpl w:val="CAA009F2"/>
    <w:lvl w:ilvl="0" w:tplc="D602A990">
      <w:start w:val="1"/>
      <w:numFmt w:val="decimal"/>
      <w:lvlText w:val="%1."/>
      <w:lvlJc w:val="left"/>
      <w:pPr>
        <w:ind w:left="180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77" w:hanging="360"/>
      </w:pPr>
    </w:lvl>
    <w:lvl w:ilvl="2" w:tplc="0419001B" w:tentative="1">
      <w:start w:val="1"/>
      <w:numFmt w:val="lowerRoman"/>
      <w:lvlText w:val="%3."/>
      <w:lvlJc w:val="right"/>
      <w:pPr>
        <w:ind w:left="2897" w:hanging="180"/>
      </w:pPr>
    </w:lvl>
    <w:lvl w:ilvl="3" w:tplc="0419000F" w:tentative="1">
      <w:start w:val="1"/>
      <w:numFmt w:val="decimal"/>
      <w:lvlText w:val="%4."/>
      <w:lvlJc w:val="left"/>
      <w:pPr>
        <w:ind w:left="3617" w:hanging="360"/>
      </w:pPr>
    </w:lvl>
    <w:lvl w:ilvl="4" w:tplc="04190019" w:tentative="1">
      <w:start w:val="1"/>
      <w:numFmt w:val="lowerLetter"/>
      <w:lvlText w:val="%5."/>
      <w:lvlJc w:val="left"/>
      <w:pPr>
        <w:ind w:left="4337" w:hanging="360"/>
      </w:pPr>
    </w:lvl>
    <w:lvl w:ilvl="5" w:tplc="0419001B" w:tentative="1">
      <w:start w:val="1"/>
      <w:numFmt w:val="lowerRoman"/>
      <w:lvlText w:val="%6."/>
      <w:lvlJc w:val="right"/>
      <w:pPr>
        <w:ind w:left="5057" w:hanging="180"/>
      </w:pPr>
    </w:lvl>
    <w:lvl w:ilvl="6" w:tplc="0419000F" w:tentative="1">
      <w:start w:val="1"/>
      <w:numFmt w:val="decimal"/>
      <w:lvlText w:val="%7."/>
      <w:lvlJc w:val="left"/>
      <w:pPr>
        <w:ind w:left="5777" w:hanging="360"/>
      </w:pPr>
    </w:lvl>
    <w:lvl w:ilvl="7" w:tplc="04190019" w:tentative="1">
      <w:start w:val="1"/>
      <w:numFmt w:val="lowerLetter"/>
      <w:lvlText w:val="%8."/>
      <w:lvlJc w:val="left"/>
      <w:pPr>
        <w:ind w:left="6497" w:hanging="360"/>
      </w:pPr>
    </w:lvl>
    <w:lvl w:ilvl="8" w:tplc="0419001B" w:tentative="1">
      <w:start w:val="1"/>
      <w:numFmt w:val="lowerRoman"/>
      <w:lvlText w:val="%9."/>
      <w:lvlJc w:val="right"/>
      <w:pPr>
        <w:ind w:left="7217" w:hanging="180"/>
      </w:pPr>
    </w:lvl>
  </w:abstractNum>
  <w:num w:numId="1" w16cid:durableId="1198006650">
    <w:abstractNumId w:val="9"/>
  </w:num>
  <w:num w:numId="2" w16cid:durableId="1731538320">
    <w:abstractNumId w:val="7"/>
  </w:num>
  <w:num w:numId="3" w16cid:durableId="1300955411">
    <w:abstractNumId w:val="6"/>
  </w:num>
  <w:num w:numId="4" w16cid:durableId="703599703">
    <w:abstractNumId w:val="5"/>
  </w:num>
  <w:num w:numId="5" w16cid:durableId="585772027">
    <w:abstractNumId w:val="4"/>
  </w:num>
  <w:num w:numId="6" w16cid:durableId="25764138">
    <w:abstractNumId w:val="8"/>
  </w:num>
  <w:num w:numId="7" w16cid:durableId="2001421512">
    <w:abstractNumId w:val="3"/>
  </w:num>
  <w:num w:numId="8" w16cid:durableId="432215381">
    <w:abstractNumId w:val="2"/>
  </w:num>
  <w:num w:numId="9" w16cid:durableId="1761559187">
    <w:abstractNumId w:val="1"/>
  </w:num>
  <w:num w:numId="10" w16cid:durableId="1949238128">
    <w:abstractNumId w:val="0"/>
  </w:num>
  <w:num w:numId="11" w16cid:durableId="372729196">
    <w:abstractNumId w:val="24"/>
  </w:num>
  <w:num w:numId="12" w16cid:durableId="201946835">
    <w:abstractNumId w:val="16"/>
  </w:num>
  <w:num w:numId="13" w16cid:durableId="414975960">
    <w:abstractNumId w:val="21"/>
  </w:num>
  <w:num w:numId="14" w16cid:durableId="1456751232">
    <w:abstractNumId w:val="19"/>
  </w:num>
  <w:num w:numId="15" w16cid:durableId="1304196878">
    <w:abstractNumId w:val="12"/>
  </w:num>
  <w:num w:numId="16" w16cid:durableId="1129010405">
    <w:abstractNumId w:val="28"/>
  </w:num>
  <w:num w:numId="17" w16cid:durableId="121462531">
    <w:abstractNumId w:val="22"/>
  </w:num>
  <w:num w:numId="18" w16cid:durableId="1473252257">
    <w:abstractNumId w:val="11"/>
  </w:num>
  <w:num w:numId="19" w16cid:durableId="1639149043">
    <w:abstractNumId w:val="26"/>
  </w:num>
  <w:num w:numId="20" w16cid:durableId="185561677">
    <w:abstractNumId w:val="23"/>
  </w:num>
  <w:num w:numId="21" w16cid:durableId="981694261">
    <w:abstractNumId w:val="15"/>
  </w:num>
  <w:num w:numId="22" w16cid:durableId="2094430492">
    <w:abstractNumId w:val="17"/>
  </w:num>
  <w:num w:numId="23" w16cid:durableId="1101680591">
    <w:abstractNumId w:val="18"/>
  </w:num>
  <w:num w:numId="24" w16cid:durableId="1369719235">
    <w:abstractNumId w:val="25"/>
  </w:num>
  <w:num w:numId="25" w16cid:durableId="1524977509">
    <w:abstractNumId w:val="20"/>
  </w:num>
  <w:num w:numId="26" w16cid:durableId="1081026852">
    <w:abstractNumId w:val="10"/>
  </w:num>
  <w:num w:numId="27" w16cid:durableId="1501627088">
    <w:abstractNumId w:val="13"/>
  </w:num>
  <w:num w:numId="28" w16cid:durableId="490102363">
    <w:abstractNumId w:val="14"/>
  </w:num>
  <w:num w:numId="29" w16cid:durableId="295061751">
    <w:abstractNumId w:val="29"/>
  </w:num>
  <w:num w:numId="30" w16cid:durableId="161431505">
    <w:abstractNumId w:val="30"/>
  </w:num>
  <w:num w:numId="31" w16cid:durableId="1411922869">
    <w:abstractNumId w:val="27"/>
  </w:num>
  <w:num w:numId="32" w16cid:durableId="732044478">
    <w:abstractNumId w:val="13"/>
    <w:lvlOverride w:ilvl="0">
      <w:startOverride w:val="1"/>
    </w:lvlOverride>
  </w:num>
  <w:num w:numId="33" w16cid:durableId="1601911139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 w16cid:durableId="1776054032">
    <w:abstractNumId w:val="13"/>
    <w:lvlOverride w:ilvl="0">
      <w:startOverride w:val="1"/>
    </w:lvlOverride>
  </w:num>
  <w:num w:numId="35" w16cid:durableId="2054966200">
    <w:abstractNumId w:val="13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isplayBackgroundShape/>
  <w:embedSystemFonts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a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D70C8"/>
    <w:rsid w:val="000003A5"/>
    <w:rsid w:val="00013021"/>
    <w:rsid w:val="00021B63"/>
    <w:rsid w:val="0002320D"/>
    <w:rsid w:val="00024A93"/>
    <w:rsid w:val="0003371F"/>
    <w:rsid w:val="0004310E"/>
    <w:rsid w:val="00056323"/>
    <w:rsid w:val="00056F96"/>
    <w:rsid w:val="00063990"/>
    <w:rsid w:val="000639FD"/>
    <w:rsid w:val="00087778"/>
    <w:rsid w:val="00096BEF"/>
    <w:rsid w:val="000B0B22"/>
    <w:rsid w:val="000B2929"/>
    <w:rsid w:val="000C4036"/>
    <w:rsid w:val="000C52AF"/>
    <w:rsid w:val="000D7FAB"/>
    <w:rsid w:val="000F648C"/>
    <w:rsid w:val="00126CE8"/>
    <w:rsid w:val="00130F01"/>
    <w:rsid w:val="00134184"/>
    <w:rsid w:val="0013530F"/>
    <w:rsid w:val="00135A6B"/>
    <w:rsid w:val="0013797E"/>
    <w:rsid w:val="00140DF3"/>
    <w:rsid w:val="00144BC9"/>
    <w:rsid w:val="0014541E"/>
    <w:rsid w:val="00157D6C"/>
    <w:rsid w:val="001603C4"/>
    <w:rsid w:val="00162168"/>
    <w:rsid w:val="00170A46"/>
    <w:rsid w:val="00172642"/>
    <w:rsid w:val="001762ED"/>
    <w:rsid w:val="001A6360"/>
    <w:rsid w:val="001C1E00"/>
    <w:rsid w:val="001F05A5"/>
    <w:rsid w:val="001F7B6D"/>
    <w:rsid w:val="00204483"/>
    <w:rsid w:val="00223A72"/>
    <w:rsid w:val="00236A29"/>
    <w:rsid w:val="00237B3C"/>
    <w:rsid w:val="0025384B"/>
    <w:rsid w:val="002538C7"/>
    <w:rsid w:val="00253DD2"/>
    <w:rsid w:val="00257650"/>
    <w:rsid w:val="00261F06"/>
    <w:rsid w:val="00272EE7"/>
    <w:rsid w:val="002758BE"/>
    <w:rsid w:val="00276FC2"/>
    <w:rsid w:val="002838CC"/>
    <w:rsid w:val="00286190"/>
    <w:rsid w:val="00286977"/>
    <w:rsid w:val="00290051"/>
    <w:rsid w:val="00295754"/>
    <w:rsid w:val="002A3032"/>
    <w:rsid w:val="002B0A95"/>
    <w:rsid w:val="002C203C"/>
    <w:rsid w:val="002C7248"/>
    <w:rsid w:val="002D2F47"/>
    <w:rsid w:val="002D6294"/>
    <w:rsid w:val="002F7B6F"/>
    <w:rsid w:val="003043F6"/>
    <w:rsid w:val="003225A9"/>
    <w:rsid w:val="00332ECD"/>
    <w:rsid w:val="00334612"/>
    <w:rsid w:val="003349D6"/>
    <w:rsid w:val="003555A0"/>
    <w:rsid w:val="00371CC0"/>
    <w:rsid w:val="00375C9C"/>
    <w:rsid w:val="00382DF2"/>
    <w:rsid w:val="003864FE"/>
    <w:rsid w:val="00393DBF"/>
    <w:rsid w:val="003A6AE2"/>
    <w:rsid w:val="003A7BA2"/>
    <w:rsid w:val="003B2E33"/>
    <w:rsid w:val="003B3E6D"/>
    <w:rsid w:val="003B56C5"/>
    <w:rsid w:val="003B5F39"/>
    <w:rsid w:val="003B705E"/>
    <w:rsid w:val="003C1546"/>
    <w:rsid w:val="003C29C7"/>
    <w:rsid w:val="003D0EB1"/>
    <w:rsid w:val="003D55FC"/>
    <w:rsid w:val="003E021B"/>
    <w:rsid w:val="003E14D0"/>
    <w:rsid w:val="003F3A1F"/>
    <w:rsid w:val="00404B1D"/>
    <w:rsid w:val="004067C8"/>
    <w:rsid w:val="00413684"/>
    <w:rsid w:val="00415719"/>
    <w:rsid w:val="00415E34"/>
    <w:rsid w:val="00416073"/>
    <w:rsid w:val="00432D37"/>
    <w:rsid w:val="00443615"/>
    <w:rsid w:val="004457BF"/>
    <w:rsid w:val="00464B28"/>
    <w:rsid w:val="004741AF"/>
    <w:rsid w:val="004856A3"/>
    <w:rsid w:val="00486558"/>
    <w:rsid w:val="004D675C"/>
    <w:rsid w:val="004E55AF"/>
    <w:rsid w:val="00501D87"/>
    <w:rsid w:val="00524145"/>
    <w:rsid w:val="005275E4"/>
    <w:rsid w:val="0055299F"/>
    <w:rsid w:val="0055346C"/>
    <w:rsid w:val="005661DF"/>
    <w:rsid w:val="0058131D"/>
    <w:rsid w:val="005A699A"/>
    <w:rsid w:val="005A6C6F"/>
    <w:rsid w:val="005C358A"/>
    <w:rsid w:val="005C3832"/>
    <w:rsid w:val="005D4157"/>
    <w:rsid w:val="005E3788"/>
    <w:rsid w:val="005E72DE"/>
    <w:rsid w:val="005F1A86"/>
    <w:rsid w:val="005F314B"/>
    <w:rsid w:val="005F53CE"/>
    <w:rsid w:val="00606917"/>
    <w:rsid w:val="00612A07"/>
    <w:rsid w:val="00625982"/>
    <w:rsid w:val="006359B2"/>
    <w:rsid w:val="006470DD"/>
    <w:rsid w:val="00652179"/>
    <w:rsid w:val="00654646"/>
    <w:rsid w:val="006546E4"/>
    <w:rsid w:val="0065766A"/>
    <w:rsid w:val="00661606"/>
    <w:rsid w:val="0066161A"/>
    <w:rsid w:val="006660B5"/>
    <w:rsid w:val="00667F44"/>
    <w:rsid w:val="006759DF"/>
    <w:rsid w:val="006A139D"/>
    <w:rsid w:val="006A207B"/>
    <w:rsid w:val="006A47D1"/>
    <w:rsid w:val="006A5E23"/>
    <w:rsid w:val="006B664F"/>
    <w:rsid w:val="006C4923"/>
    <w:rsid w:val="006D0E33"/>
    <w:rsid w:val="006D70C8"/>
    <w:rsid w:val="006E5C12"/>
    <w:rsid w:val="00704C7C"/>
    <w:rsid w:val="00711E57"/>
    <w:rsid w:val="0071218E"/>
    <w:rsid w:val="00713700"/>
    <w:rsid w:val="007162BE"/>
    <w:rsid w:val="0076411B"/>
    <w:rsid w:val="007744F8"/>
    <w:rsid w:val="007779C6"/>
    <w:rsid w:val="0079143A"/>
    <w:rsid w:val="007B657D"/>
    <w:rsid w:val="007C3808"/>
    <w:rsid w:val="007C3938"/>
    <w:rsid w:val="007C4022"/>
    <w:rsid w:val="007E07B6"/>
    <w:rsid w:val="007E0A48"/>
    <w:rsid w:val="007F56EF"/>
    <w:rsid w:val="008022FB"/>
    <w:rsid w:val="00804DDC"/>
    <w:rsid w:val="00807394"/>
    <w:rsid w:val="0080797F"/>
    <w:rsid w:val="0081340C"/>
    <w:rsid w:val="00813804"/>
    <w:rsid w:val="0081543B"/>
    <w:rsid w:val="00815D76"/>
    <w:rsid w:val="00820D8D"/>
    <w:rsid w:val="008248EE"/>
    <w:rsid w:val="008257F3"/>
    <w:rsid w:val="008262F8"/>
    <w:rsid w:val="008665AD"/>
    <w:rsid w:val="00880EA2"/>
    <w:rsid w:val="0088506F"/>
    <w:rsid w:val="00890935"/>
    <w:rsid w:val="008948D7"/>
    <w:rsid w:val="008A2C98"/>
    <w:rsid w:val="008A34C3"/>
    <w:rsid w:val="008B11BB"/>
    <w:rsid w:val="008C03D5"/>
    <w:rsid w:val="008C273E"/>
    <w:rsid w:val="008C356C"/>
    <w:rsid w:val="008D1498"/>
    <w:rsid w:val="008D41F4"/>
    <w:rsid w:val="008F2637"/>
    <w:rsid w:val="008F5919"/>
    <w:rsid w:val="00902112"/>
    <w:rsid w:val="00933DE8"/>
    <w:rsid w:val="00946041"/>
    <w:rsid w:val="00963F96"/>
    <w:rsid w:val="00976298"/>
    <w:rsid w:val="00982402"/>
    <w:rsid w:val="009B77EB"/>
    <w:rsid w:val="009C61BA"/>
    <w:rsid w:val="009E0228"/>
    <w:rsid w:val="00A0000F"/>
    <w:rsid w:val="00A53342"/>
    <w:rsid w:val="00A550F4"/>
    <w:rsid w:val="00A61536"/>
    <w:rsid w:val="00A66FDC"/>
    <w:rsid w:val="00A76DC1"/>
    <w:rsid w:val="00A820FB"/>
    <w:rsid w:val="00A826D6"/>
    <w:rsid w:val="00A84C65"/>
    <w:rsid w:val="00A96280"/>
    <w:rsid w:val="00AA495A"/>
    <w:rsid w:val="00AC04A5"/>
    <w:rsid w:val="00AC1B24"/>
    <w:rsid w:val="00AC3E6E"/>
    <w:rsid w:val="00AC5170"/>
    <w:rsid w:val="00AC52E5"/>
    <w:rsid w:val="00AC6CB9"/>
    <w:rsid w:val="00AD692C"/>
    <w:rsid w:val="00AE0EBC"/>
    <w:rsid w:val="00B02B00"/>
    <w:rsid w:val="00B20066"/>
    <w:rsid w:val="00B20E25"/>
    <w:rsid w:val="00B27345"/>
    <w:rsid w:val="00B34F92"/>
    <w:rsid w:val="00B54844"/>
    <w:rsid w:val="00B75777"/>
    <w:rsid w:val="00BA74AA"/>
    <w:rsid w:val="00BA767F"/>
    <w:rsid w:val="00BB790D"/>
    <w:rsid w:val="00BC49E4"/>
    <w:rsid w:val="00BD2CAB"/>
    <w:rsid w:val="00BD625B"/>
    <w:rsid w:val="00BE3218"/>
    <w:rsid w:val="00BF6417"/>
    <w:rsid w:val="00C111F8"/>
    <w:rsid w:val="00C11FFB"/>
    <w:rsid w:val="00C17CAF"/>
    <w:rsid w:val="00C3529F"/>
    <w:rsid w:val="00C373D0"/>
    <w:rsid w:val="00C502FB"/>
    <w:rsid w:val="00C55FCD"/>
    <w:rsid w:val="00C66A5A"/>
    <w:rsid w:val="00C67343"/>
    <w:rsid w:val="00C75483"/>
    <w:rsid w:val="00C8225A"/>
    <w:rsid w:val="00C83AED"/>
    <w:rsid w:val="00C83CB1"/>
    <w:rsid w:val="00C949B9"/>
    <w:rsid w:val="00C96259"/>
    <w:rsid w:val="00CA1E42"/>
    <w:rsid w:val="00CC7C7D"/>
    <w:rsid w:val="00CD1D8D"/>
    <w:rsid w:val="00CD5110"/>
    <w:rsid w:val="00CD5F6D"/>
    <w:rsid w:val="00CD5FE2"/>
    <w:rsid w:val="00CE2C96"/>
    <w:rsid w:val="00CE58F9"/>
    <w:rsid w:val="00D15DBE"/>
    <w:rsid w:val="00D33325"/>
    <w:rsid w:val="00D34190"/>
    <w:rsid w:val="00D440F0"/>
    <w:rsid w:val="00D50DEA"/>
    <w:rsid w:val="00D550D1"/>
    <w:rsid w:val="00D6304B"/>
    <w:rsid w:val="00D86920"/>
    <w:rsid w:val="00DA74B0"/>
    <w:rsid w:val="00DB217A"/>
    <w:rsid w:val="00DD456C"/>
    <w:rsid w:val="00DE263F"/>
    <w:rsid w:val="00DF1BE3"/>
    <w:rsid w:val="00E06516"/>
    <w:rsid w:val="00E10E15"/>
    <w:rsid w:val="00E11107"/>
    <w:rsid w:val="00E12D54"/>
    <w:rsid w:val="00E177AF"/>
    <w:rsid w:val="00E2210E"/>
    <w:rsid w:val="00E23383"/>
    <w:rsid w:val="00E30690"/>
    <w:rsid w:val="00E33A8B"/>
    <w:rsid w:val="00E35297"/>
    <w:rsid w:val="00E73D70"/>
    <w:rsid w:val="00E76B0B"/>
    <w:rsid w:val="00E77F85"/>
    <w:rsid w:val="00E838CD"/>
    <w:rsid w:val="00E935DD"/>
    <w:rsid w:val="00E93643"/>
    <w:rsid w:val="00E93E5B"/>
    <w:rsid w:val="00E9496B"/>
    <w:rsid w:val="00E96563"/>
    <w:rsid w:val="00EA1A51"/>
    <w:rsid w:val="00EA6701"/>
    <w:rsid w:val="00EC40F8"/>
    <w:rsid w:val="00EC4A97"/>
    <w:rsid w:val="00ED5ADD"/>
    <w:rsid w:val="00EF22C2"/>
    <w:rsid w:val="00F07E35"/>
    <w:rsid w:val="00F161E6"/>
    <w:rsid w:val="00F22112"/>
    <w:rsid w:val="00F264CA"/>
    <w:rsid w:val="00F41F62"/>
    <w:rsid w:val="00F47FFA"/>
    <w:rsid w:val="00F628CC"/>
    <w:rsid w:val="00F66CC4"/>
    <w:rsid w:val="00F811B2"/>
    <w:rsid w:val="00F85CCF"/>
    <w:rsid w:val="00F92207"/>
    <w:rsid w:val="00F96200"/>
    <w:rsid w:val="00F974C1"/>
    <w:rsid w:val="00FC4D62"/>
    <w:rsid w:val="00FC5877"/>
    <w:rsid w:val="00FD5B37"/>
    <w:rsid w:val="00FF391C"/>
    <w:rsid w:val="00FF5E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11FBD6FF"/>
  <w15:chartTrackingRefBased/>
  <w15:docId w15:val="{655F162D-43F7-419D-8DCB-C55BF28A8A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04310E"/>
    <w:pPr>
      <w:suppressAutoHyphens/>
    </w:pPr>
    <w:rPr>
      <w:rFonts w:eastAsia="SimSun" w:cs="Arial"/>
      <w:kern w:val="1"/>
      <w:sz w:val="28"/>
      <w:szCs w:val="24"/>
      <w:lang w:eastAsia="zh-CN" w:bidi="hi-IN"/>
    </w:rPr>
  </w:style>
  <w:style w:type="paragraph" w:styleId="1">
    <w:name w:val="heading 1"/>
    <w:basedOn w:val="a0"/>
    <w:next w:val="a1"/>
    <w:link w:val="10"/>
    <w:uiPriority w:val="9"/>
    <w:qFormat/>
    <w:rsid w:val="00A550F4"/>
    <w:pPr>
      <w:keepNext/>
      <w:spacing w:before="240" w:after="60"/>
      <w:ind w:firstLine="709"/>
      <w:jc w:val="both"/>
      <w:outlineLvl w:val="0"/>
    </w:pPr>
    <w:rPr>
      <w:rFonts w:eastAsia="Times New Roman" w:cs="Mangal"/>
      <w:b/>
      <w:bCs/>
      <w:kern w:val="32"/>
      <w:sz w:val="30"/>
      <w:szCs w:val="29"/>
    </w:rPr>
  </w:style>
  <w:style w:type="paragraph" w:styleId="2">
    <w:name w:val="heading 2"/>
    <w:basedOn w:val="a0"/>
    <w:next w:val="a1"/>
    <w:link w:val="20"/>
    <w:uiPriority w:val="9"/>
    <w:unhideWhenUsed/>
    <w:qFormat/>
    <w:rsid w:val="0025384B"/>
    <w:pPr>
      <w:keepNext/>
      <w:spacing w:before="240" w:after="200"/>
      <w:ind w:firstLine="709"/>
      <w:jc w:val="both"/>
      <w:outlineLvl w:val="1"/>
    </w:pPr>
    <w:rPr>
      <w:rFonts w:eastAsia="Times New Roman" w:cs="Mangal"/>
      <w:b/>
      <w:bCs/>
      <w:iCs/>
      <w:szCs w:val="25"/>
    </w:rPr>
  </w:style>
  <w:style w:type="paragraph" w:styleId="3">
    <w:name w:val="heading 3"/>
    <w:basedOn w:val="a0"/>
    <w:next w:val="a0"/>
    <w:link w:val="30"/>
    <w:uiPriority w:val="9"/>
    <w:unhideWhenUsed/>
    <w:qFormat/>
    <w:rsid w:val="00AA495A"/>
    <w:pPr>
      <w:keepNext/>
      <w:keepLines/>
      <w:spacing w:before="40"/>
      <w:outlineLvl w:val="2"/>
    </w:pPr>
    <w:rPr>
      <w:rFonts w:asciiTheme="majorHAnsi" w:eastAsiaTheme="majorEastAsia" w:hAnsiTheme="majorHAnsi" w:cs="Mangal"/>
      <w:color w:val="1F4D78" w:themeColor="accent1" w:themeShade="7F"/>
      <w:sz w:val="24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1"/>
    <w:basedOn w:val="a0"/>
    <w:next w:val="a1"/>
    <w:pPr>
      <w:keepNext/>
      <w:spacing w:before="240" w:after="120"/>
    </w:pPr>
    <w:rPr>
      <w:rFonts w:ascii="Liberation Sans" w:eastAsia="Microsoft YaHei" w:hAnsi="Liberation Sans"/>
      <w:szCs w:val="28"/>
    </w:rPr>
  </w:style>
  <w:style w:type="paragraph" w:styleId="a1">
    <w:name w:val="Body Text"/>
    <w:basedOn w:val="a0"/>
    <w:link w:val="a5"/>
    <w:pPr>
      <w:spacing w:line="288" w:lineRule="auto"/>
      <w:ind w:firstLine="737"/>
      <w:jc w:val="both"/>
    </w:pPr>
  </w:style>
  <w:style w:type="paragraph" w:styleId="a6">
    <w:name w:val="List"/>
    <w:basedOn w:val="a1"/>
  </w:style>
  <w:style w:type="paragraph" w:styleId="a7">
    <w:name w:val="caption"/>
    <w:basedOn w:val="a0"/>
    <w:qFormat/>
    <w:pPr>
      <w:suppressLineNumbers/>
      <w:spacing w:before="120" w:after="120"/>
    </w:pPr>
    <w:rPr>
      <w:i/>
      <w:iCs/>
      <w:sz w:val="24"/>
    </w:rPr>
  </w:style>
  <w:style w:type="paragraph" w:customStyle="1" w:styleId="12">
    <w:name w:val="Указатель1"/>
    <w:basedOn w:val="a0"/>
    <w:pPr>
      <w:suppressLineNumbers/>
    </w:pPr>
  </w:style>
  <w:style w:type="paragraph" w:customStyle="1" w:styleId="a8">
    <w:name w:val="Тип учебного заведения"/>
    <w:next w:val="a9"/>
    <w:pPr>
      <w:suppressAutoHyphens/>
      <w:jc w:val="center"/>
    </w:pPr>
    <w:rPr>
      <w:rFonts w:eastAsia="SimSun" w:cs="Arial"/>
      <w:kern w:val="1"/>
      <w:sz w:val="28"/>
      <w:szCs w:val="24"/>
      <w:lang w:eastAsia="zh-CN" w:bidi="hi-IN"/>
    </w:rPr>
  </w:style>
  <w:style w:type="paragraph" w:customStyle="1" w:styleId="a9">
    <w:name w:val="Название ВУЗа"/>
    <w:basedOn w:val="a0"/>
    <w:next w:val="a1"/>
    <w:pPr>
      <w:spacing w:after="170"/>
      <w:jc w:val="center"/>
    </w:pPr>
  </w:style>
  <w:style w:type="paragraph" w:customStyle="1" w:styleId="aa">
    <w:name w:val="Горизонтальная линия"/>
    <w:basedOn w:val="a0"/>
    <w:next w:val="a1"/>
    <w:pPr>
      <w:suppressLineNumbers/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Bdr>
      <w:spacing w:after="283"/>
    </w:pPr>
    <w:rPr>
      <w:sz w:val="12"/>
      <w:szCs w:val="12"/>
    </w:rPr>
  </w:style>
  <w:style w:type="paragraph" w:customStyle="1" w:styleId="ab">
    <w:name w:val="Дисциплина"/>
    <w:basedOn w:val="a1"/>
    <w:next w:val="a1"/>
    <w:pPr>
      <w:spacing w:before="170" w:after="170"/>
      <w:ind w:firstLine="0"/>
      <w:jc w:val="center"/>
    </w:pPr>
    <w:rPr>
      <w:b/>
    </w:rPr>
  </w:style>
  <w:style w:type="paragraph" w:customStyle="1" w:styleId="ac">
    <w:name w:val="Вид отчёта"/>
    <w:basedOn w:val="a1"/>
    <w:next w:val="a1"/>
    <w:rsid w:val="00A76DC1"/>
    <w:pPr>
      <w:spacing w:before="120" w:after="120" w:line="264" w:lineRule="auto"/>
      <w:ind w:firstLine="0"/>
      <w:jc w:val="center"/>
    </w:pPr>
    <w:rPr>
      <w:b/>
      <w:sz w:val="32"/>
    </w:rPr>
  </w:style>
  <w:style w:type="paragraph" w:customStyle="1" w:styleId="ad">
    <w:name w:val="Выполнили/Проверили"/>
    <w:basedOn w:val="a1"/>
    <w:pPr>
      <w:ind w:left="4819" w:firstLine="0"/>
      <w:jc w:val="left"/>
    </w:pPr>
  </w:style>
  <w:style w:type="paragraph" w:customStyle="1" w:styleId="ae">
    <w:name w:val="Город/Год"/>
    <w:basedOn w:val="a1"/>
    <w:pPr>
      <w:ind w:firstLine="0"/>
      <w:jc w:val="center"/>
    </w:pPr>
  </w:style>
  <w:style w:type="paragraph" w:styleId="af">
    <w:name w:val="footer"/>
    <w:basedOn w:val="a0"/>
    <w:pPr>
      <w:suppressLineNumbers/>
      <w:tabs>
        <w:tab w:val="center" w:pos="4677"/>
        <w:tab w:val="right" w:pos="9355"/>
      </w:tabs>
    </w:pPr>
  </w:style>
  <w:style w:type="paragraph" w:styleId="af0">
    <w:name w:val="header"/>
    <w:basedOn w:val="a0"/>
    <w:link w:val="af1"/>
    <w:uiPriority w:val="99"/>
    <w:unhideWhenUsed/>
    <w:rsid w:val="003D0EB1"/>
    <w:pPr>
      <w:tabs>
        <w:tab w:val="center" w:pos="4677"/>
        <w:tab w:val="right" w:pos="9355"/>
      </w:tabs>
    </w:pPr>
    <w:rPr>
      <w:rFonts w:cs="Mangal"/>
    </w:rPr>
  </w:style>
  <w:style w:type="character" w:customStyle="1" w:styleId="af1">
    <w:name w:val="Верхний колонтитул Знак"/>
    <w:link w:val="af0"/>
    <w:uiPriority w:val="99"/>
    <w:rsid w:val="003D0EB1"/>
    <w:rPr>
      <w:rFonts w:eastAsia="SimSun" w:cs="Mangal"/>
      <w:kern w:val="1"/>
      <w:sz w:val="28"/>
      <w:szCs w:val="24"/>
      <w:lang w:eastAsia="zh-CN" w:bidi="hi-IN"/>
    </w:rPr>
  </w:style>
  <w:style w:type="paragraph" w:customStyle="1" w:styleId="af2">
    <w:name w:val="Исходный код"/>
    <w:basedOn w:val="a1"/>
    <w:qFormat/>
    <w:rsid w:val="002A3032"/>
    <w:pPr>
      <w:ind w:firstLine="0"/>
    </w:pPr>
    <w:rPr>
      <w:rFonts w:ascii="Courier New" w:hAnsi="Courier New"/>
      <w:sz w:val="20"/>
      <w:lang w:val="en-US" w:eastAsia="ru-RU" w:bidi="ar-SA"/>
    </w:rPr>
  </w:style>
  <w:style w:type="table" w:styleId="af3">
    <w:name w:val="Table Grid"/>
    <w:basedOn w:val="a3"/>
    <w:uiPriority w:val="39"/>
    <w:rsid w:val="00667F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link w:val="1"/>
    <w:uiPriority w:val="9"/>
    <w:rsid w:val="00A550F4"/>
    <w:rPr>
      <w:rFonts w:eastAsia="Times New Roman" w:cs="Mangal"/>
      <w:b/>
      <w:bCs/>
      <w:kern w:val="32"/>
      <w:sz w:val="30"/>
      <w:szCs w:val="29"/>
      <w:lang w:eastAsia="zh-CN" w:bidi="hi-IN"/>
    </w:rPr>
  </w:style>
  <w:style w:type="character" w:customStyle="1" w:styleId="20">
    <w:name w:val="Заголовок 2 Знак"/>
    <w:link w:val="2"/>
    <w:uiPriority w:val="9"/>
    <w:rsid w:val="0025384B"/>
    <w:rPr>
      <w:rFonts w:eastAsia="Times New Roman" w:cs="Mangal"/>
      <w:b/>
      <w:bCs/>
      <w:iCs/>
      <w:kern w:val="1"/>
      <w:sz w:val="28"/>
      <w:szCs w:val="25"/>
      <w:lang w:eastAsia="zh-CN" w:bidi="hi-IN"/>
    </w:rPr>
  </w:style>
  <w:style w:type="paragraph" w:customStyle="1" w:styleId="af4">
    <w:name w:val="Подпись под рисунком"/>
    <w:basedOn w:val="a1"/>
    <w:qFormat/>
    <w:rsid w:val="00332ECD"/>
    <w:pPr>
      <w:spacing w:after="200" w:line="240" w:lineRule="auto"/>
      <w:ind w:firstLine="0"/>
      <w:jc w:val="center"/>
    </w:pPr>
    <w:rPr>
      <w:sz w:val="24"/>
    </w:rPr>
  </w:style>
  <w:style w:type="character" w:customStyle="1" w:styleId="a5">
    <w:name w:val="Основной текст Знак"/>
    <w:link w:val="a1"/>
    <w:rsid w:val="0025384B"/>
    <w:rPr>
      <w:rFonts w:eastAsia="SimSun" w:cs="Arial"/>
      <w:kern w:val="1"/>
      <w:sz w:val="28"/>
      <w:szCs w:val="24"/>
      <w:lang w:eastAsia="zh-CN" w:bidi="hi-IN"/>
    </w:rPr>
  </w:style>
  <w:style w:type="paragraph" w:styleId="af5">
    <w:name w:val="TOC Heading"/>
    <w:basedOn w:val="1"/>
    <w:next w:val="a0"/>
    <w:uiPriority w:val="39"/>
    <w:unhideWhenUsed/>
    <w:qFormat/>
    <w:rsid w:val="0013530F"/>
    <w:pPr>
      <w:keepLines/>
      <w:suppressAutoHyphens w:val="0"/>
      <w:spacing w:after="0" w:line="259" w:lineRule="auto"/>
      <w:ind w:firstLine="0"/>
      <w:jc w:val="center"/>
      <w:outlineLvl w:val="9"/>
    </w:pPr>
    <w:rPr>
      <w:rFonts w:cs="Times New Roman"/>
      <w:bCs w:val="0"/>
      <w:kern w:val="0"/>
      <w:sz w:val="28"/>
      <w:szCs w:val="32"/>
      <w:lang w:eastAsia="ru-RU" w:bidi="ar-SA"/>
    </w:rPr>
  </w:style>
  <w:style w:type="paragraph" w:styleId="13">
    <w:name w:val="toc 1"/>
    <w:basedOn w:val="a0"/>
    <w:next w:val="a0"/>
    <w:autoRedefine/>
    <w:uiPriority w:val="39"/>
    <w:unhideWhenUsed/>
    <w:rsid w:val="0013530F"/>
    <w:rPr>
      <w:rFonts w:cs="Mangal"/>
    </w:rPr>
  </w:style>
  <w:style w:type="paragraph" w:styleId="21">
    <w:name w:val="toc 2"/>
    <w:basedOn w:val="a0"/>
    <w:next w:val="a0"/>
    <w:autoRedefine/>
    <w:uiPriority w:val="39"/>
    <w:unhideWhenUsed/>
    <w:rsid w:val="0013530F"/>
    <w:pPr>
      <w:ind w:left="280"/>
    </w:pPr>
    <w:rPr>
      <w:rFonts w:cs="Mangal"/>
    </w:rPr>
  </w:style>
  <w:style w:type="character" w:styleId="af6">
    <w:name w:val="Hyperlink"/>
    <w:uiPriority w:val="99"/>
    <w:unhideWhenUsed/>
    <w:rsid w:val="0013530F"/>
    <w:rPr>
      <w:color w:val="0563C1"/>
      <w:u w:val="single"/>
    </w:rPr>
  </w:style>
  <w:style w:type="character" w:styleId="af7">
    <w:name w:val="Placeholder Text"/>
    <w:basedOn w:val="a2"/>
    <w:uiPriority w:val="99"/>
    <w:semiHidden/>
    <w:rsid w:val="00E30690"/>
    <w:rPr>
      <w:color w:val="808080"/>
    </w:rPr>
  </w:style>
  <w:style w:type="character" w:styleId="af8">
    <w:name w:val="annotation reference"/>
    <w:basedOn w:val="a2"/>
    <w:uiPriority w:val="99"/>
    <w:semiHidden/>
    <w:unhideWhenUsed/>
    <w:rsid w:val="003864FE"/>
    <w:rPr>
      <w:sz w:val="16"/>
      <w:szCs w:val="16"/>
    </w:rPr>
  </w:style>
  <w:style w:type="paragraph" w:styleId="af9">
    <w:name w:val="annotation text"/>
    <w:basedOn w:val="a0"/>
    <w:link w:val="afa"/>
    <w:uiPriority w:val="99"/>
    <w:semiHidden/>
    <w:unhideWhenUsed/>
    <w:rsid w:val="003864FE"/>
    <w:rPr>
      <w:rFonts w:cs="Mangal"/>
      <w:sz w:val="20"/>
      <w:szCs w:val="18"/>
    </w:rPr>
  </w:style>
  <w:style w:type="character" w:customStyle="1" w:styleId="afa">
    <w:name w:val="Текст примечания Знак"/>
    <w:basedOn w:val="a2"/>
    <w:link w:val="af9"/>
    <w:uiPriority w:val="99"/>
    <w:semiHidden/>
    <w:rsid w:val="003864FE"/>
    <w:rPr>
      <w:rFonts w:eastAsia="SimSun" w:cs="Mangal"/>
      <w:kern w:val="1"/>
      <w:szCs w:val="18"/>
      <w:lang w:eastAsia="zh-CN" w:bidi="hi-IN"/>
    </w:rPr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3864FE"/>
    <w:rPr>
      <w:b/>
      <w:bCs/>
    </w:rPr>
  </w:style>
  <w:style w:type="character" w:customStyle="1" w:styleId="afc">
    <w:name w:val="Тема примечания Знак"/>
    <w:basedOn w:val="afa"/>
    <w:link w:val="afb"/>
    <w:uiPriority w:val="99"/>
    <w:semiHidden/>
    <w:rsid w:val="003864FE"/>
    <w:rPr>
      <w:rFonts w:eastAsia="SimSun" w:cs="Mangal"/>
      <w:b/>
      <w:bCs/>
      <w:kern w:val="1"/>
      <w:szCs w:val="18"/>
      <w:lang w:eastAsia="zh-CN" w:bidi="hi-IN"/>
    </w:rPr>
  </w:style>
  <w:style w:type="character" w:customStyle="1" w:styleId="30">
    <w:name w:val="Заголовок 3 Знак"/>
    <w:basedOn w:val="a2"/>
    <w:link w:val="3"/>
    <w:uiPriority w:val="9"/>
    <w:rsid w:val="00AA495A"/>
    <w:rPr>
      <w:rFonts w:asciiTheme="majorHAnsi" w:eastAsiaTheme="majorEastAsia" w:hAnsiTheme="majorHAnsi" w:cs="Mangal"/>
      <w:color w:val="1F4D78" w:themeColor="accent1" w:themeShade="7F"/>
      <w:kern w:val="1"/>
      <w:sz w:val="24"/>
      <w:szCs w:val="21"/>
      <w:lang w:eastAsia="zh-CN" w:bidi="hi-IN"/>
    </w:rPr>
  </w:style>
  <w:style w:type="table" w:styleId="afd">
    <w:name w:val="Grid Table Light"/>
    <w:basedOn w:val="a3"/>
    <w:uiPriority w:val="40"/>
    <w:rsid w:val="00933DE8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4">
    <w:name w:val="Plain Table 1"/>
    <w:basedOn w:val="a3"/>
    <w:uiPriority w:val="41"/>
    <w:rsid w:val="00933DE8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15">
    <w:name w:val="Стиль1"/>
    <w:basedOn w:val="1"/>
    <w:link w:val="16"/>
    <w:qFormat/>
    <w:rsid w:val="00C96259"/>
    <w:pPr>
      <w:ind w:firstLine="0"/>
    </w:pPr>
  </w:style>
  <w:style w:type="character" w:customStyle="1" w:styleId="16">
    <w:name w:val="Стиль1 Знак"/>
    <w:basedOn w:val="10"/>
    <w:link w:val="15"/>
    <w:rsid w:val="00C96259"/>
    <w:rPr>
      <w:rFonts w:eastAsia="Times New Roman" w:cs="Mangal"/>
      <w:b/>
      <w:bCs/>
      <w:kern w:val="32"/>
      <w:sz w:val="30"/>
      <w:szCs w:val="29"/>
      <w:lang w:eastAsia="zh-CN" w:bidi="hi-IN"/>
    </w:rPr>
  </w:style>
  <w:style w:type="paragraph" w:customStyle="1" w:styleId="afe">
    <w:name w:val="РПС"/>
    <w:basedOn w:val="a1"/>
    <w:link w:val="aff"/>
    <w:qFormat/>
    <w:rsid w:val="00FC4D62"/>
  </w:style>
  <w:style w:type="paragraph" w:customStyle="1" w:styleId="a">
    <w:name w:val="РПС заголовок"/>
    <w:basedOn w:val="1"/>
    <w:link w:val="aff0"/>
    <w:qFormat/>
    <w:rsid w:val="00CD5FE2"/>
    <w:pPr>
      <w:numPr>
        <w:numId w:val="27"/>
      </w:numPr>
    </w:pPr>
  </w:style>
  <w:style w:type="character" w:customStyle="1" w:styleId="aff">
    <w:name w:val="РПС Знак"/>
    <w:basedOn w:val="a5"/>
    <w:link w:val="afe"/>
    <w:rsid w:val="00FC4D62"/>
    <w:rPr>
      <w:rFonts w:eastAsia="SimSun" w:cs="Arial"/>
      <w:kern w:val="1"/>
      <w:sz w:val="28"/>
      <w:szCs w:val="24"/>
      <w:lang w:eastAsia="zh-CN" w:bidi="hi-IN"/>
    </w:rPr>
  </w:style>
  <w:style w:type="character" w:customStyle="1" w:styleId="aff0">
    <w:name w:val="РПС заголовок Знак"/>
    <w:basedOn w:val="10"/>
    <w:link w:val="a"/>
    <w:rsid w:val="00CD5FE2"/>
    <w:rPr>
      <w:rFonts w:eastAsia="Times New Roman" w:cs="Mangal"/>
      <w:b/>
      <w:bCs/>
      <w:kern w:val="32"/>
      <w:sz w:val="30"/>
      <w:szCs w:val="29"/>
      <w:lang w:eastAsia="zh-CN" w:bidi="hi-IN"/>
    </w:rPr>
  </w:style>
  <w:style w:type="paragraph" w:customStyle="1" w:styleId="aff1">
    <w:name w:val="Исходный код прога"/>
    <w:basedOn w:val="a0"/>
    <w:link w:val="aff2"/>
    <w:qFormat/>
    <w:rsid w:val="00261F06"/>
    <w:pPr>
      <w:suppressAutoHyphens w:val="0"/>
      <w:autoSpaceDE w:val="0"/>
      <w:autoSpaceDN w:val="0"/>
      <w:adjustRightInd w:val="0"/>
    </w:pPr>
    <w:rPr>
      <w:rFonts w:ascii="Cascadia Mono" w:eastAsia="MS Mincho" w:hAnsi="Cascadia Mono" w:cs="Courier New"/>
      <w:color w:val="808080"/>
      <w:kern w:val="0"/>
      <w:sz w:val="19"/>
      <w:szCs w:val="19"/>
      <w:lang w:val="en-US" w:eastAsia="ru-RU" w:bidi="ar-SA"/>
    </w:rPr>
  </w:style>
  <w:style w:type="paragraph" w:customStyle="1" w:styleId="aff3">
    <w:name w:val="ПрогаТекст"/>
    <w:basedOn w:val="a1"/>
    <w:link w:val="aff4"/>
    <w:qFormat/>
    <w:rsid w:val="00261F06"/>
  </w:style>
  <w:style w:type="character" w:customStyle="1" w:styleId="aff2">
    <w:name w:val="Исходный код прога Знак"/>
    <w:basedOn w:val="a2"/>
    <w:link w:val="aff1"/>
    <w:rsid w:val="00261F06"/>
    <w:rPr>
      <w:rFonts w:ascii="Cascadia Mono" w:hAnsi="Cascadia Mono" w:cs="Courier New"/>
      <w:color w:val="808080"/>
      <w:sz w:val="19"/>
      <w:szCs w:val="19"/>
      <w:lang w:val="en-US"/>
    </w:rPr>
  </w:style>
  <w:style w:type="character" w:customStyle="1" w:styleId="aff4">
    <w:name w:val="ПрогаТекст Знак"/>
    <w:basedOn w:val="a5"/>
    <w:link w:val="aff3"/>
    <w:rsid w:val="00261F06"/>
    <w:rPr>
      <w:rFonts w:eastAsia="SimSun" w:cs="Arial"/>
      <w:kern w:val="1"/>
      <w:sz w:val="28"/>
      <w:szCs w:val="24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4882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1E1863-7CDD-43CA-BE80-5D5EE02C23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8</TotalTime>
  <Pages>22</Pages>
  <Words>4793</Words>
  <Characters>27323</Characters>
  <Application>Microsoft Office Word</Application>
  <DocSecurity>0</DocSecurity>
  <Lines>227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TICAD</Company>
  <LinksUpToDate>false</LinksUpToDate>
  <CharactersWithSpaces>32052</CharactersWithSpaces>
  <SharedDoc>false</SharedDoc>
  <HLinks>
    <vt:vector size="144" baseType="variant">
      <vt:variant>
        <vt:i4>14418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1078374</vt:lpwstr>
      </vt:variant>
      <vt:variant>
        <vt:i4>11141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1078373</vt:lpwstr>
      </vt:variant>
      <vt:variant>
        <vt:i4>10486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1078372</vt:lpwstr>
      </vt:variant>
      <vt:variant>
        <vt:i4>124524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1078371</vt:lpwstr>
      </vt:variant>
      <vt:variant>
        <vt:i4>11797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1078370</vt:lpwstr>
      </vt:variant>
      <vt:variant>
        <vt:i4>176953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1078369</vt:lpwstr>
      </vt:variant>
      <vt:variant>
        <vt:i4>170399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1078368</vt:lpwstr>
      </vt:variant>
      <vt:variant>
        <vt:i4>137631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1078367</vt:lpwstr>
      </vt:variant>
      <vt:variant>
        <vt:i4>131077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1078366</vt:lpwstr>
      </vt:variant>
      <vt:variant>
        <vt:i4>150738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1078365</vt:lpwstr>
      </vt:variant>
      <vt:variant>
        <vt:i4>144185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1078364</vt:lpwstr>
      </vt:variant>
      <vt:variant>
        <vt:i4>11141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1078363</vt:lpwstr>
      </vt:variant>
      <vt:variant>
        <vt:i4>10486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1078362</vt:lpwstr>
      </vt:variant>
      <vt:variant>
        <vt:i4>12452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1078361</vt:lpwstr>
      </vt:variant>
      <vt:variant>
        <vt:i4>11797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1078360</vt:lpwstr>
      </vt:variant>
      <vt:variant>
        <vt:i4>17695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078359</vt:lpwstr>
      </vt:variant>
      <vt:variant>
        <vt:i4>170399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078358</vt:lpwstr>
      </vt:variant>
      <vt:variant>
        <vt:i4>13763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078357</vt:lpwstr>
      </vt:variant>
      <vt:variant>
        <vt:i4>13107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078356</vt:lpwstr>
      </vt:variant>
      <vt:variant>
        <vt:i4>150738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078355</vt:lpwstr>
      </vt:variant>
      <vt:variant>
        <vt:i4>14418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078354</vt:lpwstr>
      </vt:variant>
      <vt:variant>
        <vt:i4>11141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078353</vt:lpwstr>
      </vt:variant>
      <vt:variant>
        <vt:i4>104863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078352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07835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удент САПРиУ</dc:creator>
  <cp:keywords/>
  <cp:lastModifiedBy>Занин Егор Валерьевич</cp:lastModifiedBy>
  <cp:revision>19</cp:revision>
  <cp:lastPrinted>2023-10-18T22:05:00Z</cp:lastPrinted>
  <dcterms:created xsi:type="dcterms:W3CDTF">2023-10-16T08:27:00Z</dcterms:created>
  <dcterms:modified xsi:type="dcterms:W3CDTF">2023-11-27T07:35:00Z</dcterms:modified>
</cp:coreProperties>
</file>